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color w:val="000000" w:themeColor="text1"/>
          <w:sz w:val="32"/>
          <w:szCs w:val="32"/>
        </w:rPr>
        <w:id w:val="-784191598"/>
        <w:docPartObj>
          <w:docPartGallery w:val="Cover Pages"/>
          <w:docPartUnique/>
        </w:docPartObj>
      </w:sdtPr>
      <w:sdtEndPr>
        <w:rPr>
          <w:color w:val="auto"/>
          <w:sz w:val="22"/>
          <w:szCs w:val="22"/>
        </w:rPr>
      </w:sdtEndPr>
      <w:sdtContent>
        <w:p w:rsidR="002E071C" w:rsidRDefault="002E071C">
          <w:pPr>
            <w:jc w:val="right"/>
            <w:rPr>
              <w:color w:val="000000" w:themeColor="text1"/>
              <w:sz w:val="32"/>
              <w:szCs w:val="32"/>
            </w:rPr>
          </w:pPr>
          <w:r>
            <w:rPr>
              <w:noProof/>
              <w:lang w:eastAsia="de-DE"/>
            </w:rPr>
            <w:drawing>
              <wp:anchor distT="0" distB="0" distL="114300" distR="114300" simplePos="0" relativeHeight="251658752" behindDoc="1" locked="0" layoutInCell="1" allowOverlap="1" wp14:anchorId="6D4E72AA" wp14:editId="7591DF9D">
                <wp:simplePos x="0" y="0"/>
                <wp:positionH relativeFrom="column">
                  <wp:posOffset>3653155</wp:posOffset>
                </wp:positionH>
                <wp:positionV relativeFrom="paragraph">
                  <wp:posOffset>-71120</wp:posOffset>
                </wp:positionV>
                <wp:extent cx="2495550" cy="1710055"/>
                <wp:effectExtent l="0" t="0" r="0" b="4445"/>
                <wp:wrapTight wrapText="bothSides">
                  <wp:wrapPolygon edited="0">
                    <wp:start x="2308" y="0"/>
                    <wp:lineTo x="0" y="1684"/>
                    <wp:lineTo x="0" y="11550"/>
                    <wp:lineTo x="660" y="15400"/>
                    <wp:lineTo x="1979" y="19250"/>
                    <wp:lineTo x="3133" y="21416"/>
                    <wp:lineTo x="3298" y="21416"/>
                    <wp:lineTo x="4452" y="21416"/>
                    <wp:lineTo x="21435" y="19491"/>
                    <wp:lineTo x="21435" y="17566"/>
                    <wp:lineTo x="15664" y="15400"/>
                    <wp:lineTo x="15994" y="12512"/>
                    <wp:lineTo x="14840" y="11791"/>
                    <wp:lineTo x="21105" y="9866"/>
                    <wp:lineTo x="21270" y="5294"/>
                    <wp:lineTo x="18797" y="4572"/>
                    <wp:lineTo x="5111" y="3850"/>
                    <wp:lineTo x="7585" y="2406"/>
                    <wp:lineTo x="7585" y="1684"/>
                    <wp:lineTo x="5441" y="0"/>
                    <wp:lineTo x="2308" y="0"/>
                  </wp:wrapPolygon>
                </wp:wrapTight>
                <wp:docPr id="2" name="Bild 2" descr="http://www.cat-europe.com/files/images/HS_Worms_Logo_color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http://www.cat-europe.com/files/images/HS_Worms_Logo_color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495550" cy="17100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noProof/>
              <w:color w:val="EEECE1" w:themeColor="background2"/>
              <w:sz w:val="32"/>
              <w:szCs w:val="32"/>
              <w:lang w:eastAsia="de-DE"/>
            </w:rPr>
            <mc:AlternateContent>
              <mc:Choice Requires="wpg">
                <w:drawing>
                  <wp:anchor distT="0" distB="0" distL="114300" distR="114300" simplePos="0" relativeHeight="251654656" behindDoc="1" locked="0" layoutInCell="0" allowOverlap="1" wp14:anchorId="783C6D9D" wp14:editId="4146094F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2540" b="0"/>
                    <wp:wrapNone/>
                    <wp:docPr id="383" name="Gruppe 3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772400" cy="10058400"/>
                              <a:chOff x="0" y="0"/>
                              <a:chExt cx="12240" cy="15840"/>
                            </a:xfrm>
                          </wpg:grpSpPr>
                          <wps:wsp>
                            <wps:cNvPr id="384" name="Rectangle 4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240" cy="158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92D050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5" name="Rectangle 4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12" y="638"/>
                                <a:ext cx="11016" cy="1456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w14:anchorId="5BD37649" id="Gruppe 39" o:spid="_x0000_s1026" style="position:absolute;margin-left:0;margin-top:0;width:612pt;height:11in;z-index:-251661824;mso-width-percent:1000;mso-height-percent:1000;mso-position-horizontal:center;mso-position-horizontal-relative:page;mso-position-vertical:center;mso-position-vertical-relative:page;mso-width-percent:1000;mso-height-percent:1000" coordsize="12240,158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" o:allowincell="f">
                    <v:rect id="Rectangle 40" o:spid="_x0000_s1027" style="position:absolute;width:12240;height:158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" fillcolor="#92d050" stroked="f"/>
                    <v:rect id="Rectangle 41" o:spid="_x0000_s1028" style="position:absolute;left:612;top:638;width:11016;height:1456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" stroked="f"/>
                    <w10:wrap anchorx="page" anchory="page"/>
                  </v:group>
                </w:pict>
              </mc:Fallback>
            </mc:AlternateContent>
          </w:r>
        </w:p>
        <w:tbl>
          <w:tblPr>
            <w:tblpPr w:leftFromText="187" w:rightFromText="187" w:vertAnchor="page" w:horzAnchor="margin" w:tblpXSpec="right" w:tblpY="15271"/>
            <w:tblOverlap w:val="never"/>
            <w:tblW w:w="9528" w:type="dxa"/>
            <w:tblLook w:val="04A0" w:firstRow="1" w:lastRow="0" w:firstColumn="1" w:lastColumn="0" w:noHBand="0" w:noVBand="1"/>
          </w:tblPr>
          <w:tblGrid>
            <w:gridCol w:w="9528"/>
          </w:tblGrid>
          <w:tr w:rsidR="00D15082" w:rsidTr="00D15082">
            <w:trPr>
              <w:trHeight w:val="1092"/>
            </w:trPr>
            <w:tc>
              <w:tcPr>
                <w:tcW w:w="9528" w:type="dxa"/>
              </w:tcPr>
              <w:p w:rsidR="00D15082" w:rsidRDefault="00D15082" w:rsidP="00D15082">
                <w:pPr>
                  <w:pStyle w:val="NoSpacing"/>
                  <w:rPr>
                    <w:color w:val="000000" w:themeColor="text1"/>
                    <w:sz w:val="32"/>
                    <w:szCs w:val="32"/>
                  </w:rPr>
                </w:pPr>
                <w:r>
                  <w:rPr>
                    <w:color w:val="000000" w:themeColor="text1"/>
                    <w:sz w:val="32"/>
                    <w:szCs w:val="32"/>
                  </w:rPr>
                  <w:t xml:space="preserve">Murtaza Syed | </w:t>
                </w:r>
                <w:sdt>
                  <w:sdtPr>
                    <w:rPr>
                      <w:color w:val="000000" w:themeColor="text1"/>
                      <w:sz w:val="32"/>
                      <w:szCs w:val="32"/>
                    </w:rPr>
                    <w:alias w:val="Autor"/>
                    <w:id w:val="19000724"/>
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<w:text/>
                  </w:sdtPr>
                  <w:sdtEndPr/>
                  <w:sdtContent>
                    <w:r>
                      <w:rPr>
                        <w:color w:val="000000" w:themeColor="text1"/>
                        <w:sz w:val="32"/>
                        <w:szCs w:val="32"/>
                      </w:rPr>
                      <w:t>668245</w:t>
                    </w:r>
                  </w:sdtContent>
                </w:sdt>
              </w:p>
            </w:tc>
          </w:tr>
        </w:tbl>
        <w:p w:rsidR="002E071C" w:rsidRDefault="002E071C">
          <w:r>
            <w:rPr>
              <w:noProof/>
              <w:lang w:eastAsia="de-DE"/>
            </w:rPr>
            <w:drawing>
              <wp:anchor distT="0" distB="0" distL="114300" distR="114300" simplePos="0" relativeHeight="251657728" behindDoc="1" locked="0" layoutInCell="1" allowOverlap="1" wp14:anchorId="36DFFD7B" wp14:editId="4A0C3319">
                <wp:simplePos x="0" y="0"/>
                <wp:positionH relativeFrom="column">
                  <wp:posOffset>-41910</wp:posOffset>
                </wp:positionH>
                <wp:positionV relativeFrom="paragraph">
                  <wp:posOffset>1526540</wp:posOffset>
                </wp:positionV>
                <wp:extent cx="5829300" cy="5052695"/>
                <wp:effectExtent l="0" t="0" r="0" b="0"/>
                <wp:wrapTight wrapText="bothSides">
                  <wp:wrapPolygon edited="0">
                    <wp:start x="6847" y="1629"/>
                    <wp:lineTo x="6706" y="2850"/>
                    <wp:lineTo x="6776" y="19464"/>
                    <wp:lineTo x="6847" y="19626"/>
                    <wp:lineTo x="15106" y="19626"/>
                    <wp:lineTo x="15106" y="1955"/>
                    <wp:lineTo x="15035" y="1629"/>
                    <wp:lineTo x="6847" y="1629"/>
                  </wp:wrapPolygon>
                </wp:wrapTight>
                <wp:docPr id="1" name="Grafik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con_fridge_104360.png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829300" cy="505269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rPr>
              <w:noProof/>
              <w:color w:val="EEECE1" w:themeColor="background2"/>
              <w:sz w:val="32"/>
              <w:szCs w:val="32"/>
              <w:lang w:eastAsia="de-DE"/>
            </w:rPr>
            <mc:AlternateContent>
              <mc:Choice Requires="wps">
                <w:drawing>
                  <wp:anchor distT="0" distB="0" distL="114300" distR="114300" simplePos="0" relativeHeight="251655680" behindDoc="0" locked="0" layoutInCell="0" allowOverlap="1" wp14:anchorId="511110A3" wp14:editId="16B80CCB">
                    <wp:simplePos x="0" y="0"/>
                    <wp:positionH relativeFrom="page">
                      <wp:posOffset>390418</wp:posOffset>
                    </wp:positionH>
                    <wp:positionV relativeFrom="page">
                      <wp:posOffset>4561726</wp:posOffset>
                    </wp:positionV>
                    <wp:extent cx="6995160" cy="939165"/>
                    <wp:effectExtent l="0" t="0" r="0" b="0"/>
                    <wp:wrapNone/>
                    <wp:docPr id="12" name="Rechteck 4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995160" cy="939165"/>
                            </a:xfrm>
                            <a:prstGeom prst="rect">
                              <a:avLst/>
                            </a:prstGeom>
                            <a:solidFill>
                              <a:srgbClr val="A5A5A5">
                                <a:alpha val="89999"/>
                              </a:srgbClr>
                            </a:solidFill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tbl>
                                <w:tblPr>
                                  <w:tblW w:w="5000" w:type="pct"/>
                                  <w:tblCellMar>
                                    <w:left w:w="360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2206"/>
                                  <w:gridCol w:w="8825"/>
                                </w:tblGrid>
                                <w:tr w:rsidR="00CC2F25">
                                  <w:trPr>
                                    <w:trHeight w:val="1080"/>
                                  </w:trPr>
                                  <w:sdt>
                                    <w:sdtPr>
                                      <w:rPr>
                                        <w:smallCaps/>
                                        <w:sz w:val="40"/>
                                        <w:szCs w:val="40"/>
                                      </w:rPr>
                                      <w:alias w:val="Firma"/>
                                      <w:id w:val="-2130157940"/>
  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1000" w:type="pct"/>
                                          <w:shd w:val="clear" w:color="auto" w:fill="000000" w:themeFill="text1"/>
                                          <w:vAlign w:val="center"/>
                                        </w:tcPr>
                                        <w:p w:rsidR="00CC2F25" w:rsidRDefault="00CC2F25" w:rsidP="00E609B1">
                                          <w:pPr>
                                            <w:pStyle w:val="NoSpacing"/>
                                            <w:rPr>
                                              <w:smallCaps/>
                                              <w:sz w:val="40"/>
                                              <w:szCs w:val="40"/>
                                            </w:rPr>
                                          </w:pPr>
                                          <w:r>
                                            <w:rPr>
                                              <w:smallCaps/>
                                              <w:sz w:val="40"/>
                                              <w:szCs w:val="40"/>
                                            </w:rPr>
                                            <w:t>SS2015</w:t>
                                          </w:r>
                                        </w:p>
                                      </w:tc>
                                    </w:sdtContent>
                                  </w:sdt>
                                  <w:sdt>
                                    <w:sdtPr>
                                      <w:rPr>
                                        <w:smallCaps/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  <w:alias w:val="Titel"/>
                                      <w:id w:val="-2043285968"/>
  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4000" w:type="pct"/>
                                          <w:shd w:val="clear" w:color="auto" w:fill="auto"/>
                                          <w:vAlign w:val="center"/>
                                        </w:tcPr>
                                        <w:p w:rsidR="00CC2F25" w:rsidRDefault="00CC2F25" w:rsidP="002E071C">
                                          <w:pPr>
                                            <w:pStyle w:val="NoSpacing"/>
                                            <w:rPr>
                                              <w:smallCaps/>
                                              <w:color w:val="FFFFFF" w:themeColor="background1"/>
                                              <w:sz w:val="48"/>
                                              <w:szCs w:val="48"/>
                                            </w:rPr>
                                          </w:pPr>
                                          <w:r>
                                            <w:rPr>
                                              <w:smallCaps/>
                                              <w:color w:val="FFFFFF" w:themeColor="background1"/>
                                              <w:sz w:val="48"/>
                                              <w:szCs w:val="48"/>
                                            </w:rPr>
                                            <w:t>Praktikum: kühlschrankwachter</w:t>
                                          </w:r>
                                        </w:p>
                                      </w:tc>
                                    </w:sdtContent>
                                  </w:sdt>
                                </w:tr>
                              </w:tbl>
                              <w:p w:rsidR="00CC2F25" w:rsidRDefault="00CC2F25">
                                <w:pPr>
                                  <w:pStyle w:val="NoSpacing"/>
                                  <w:spacing w:line="14" w:lineRule="exact"/>
                                </w:pPr>
                              </w:p>
                            </w:txbxContent>
                          </wps:txbx>
                          <wps:bodyPr rot="0" vert="horz" wrap="square" lIns="228600" tIns="0" rIns="228600" bIns="0" anchor="t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00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511110A3" id="Rechteck 42" o:spid="_x0000_s1026" style="position:absolute;margin-left:30.75pt;margin-top:359.2pt;width:550.8pt;height:73.95pt;z-index:251655680;visibility:visible;mso-wrap-style:square;mso-width-percent:90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90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" o:allowincell="f" fillcolor="#a5a5a5" stroked="f">
                    <v:fill opacity="58853f"/>
                    <v:textbox style="mso-fit-shape-to-text:t" inset="18pt,0,18pt,0">
                      <w:txbxContent>
                        <w:tbl>
                          <w:tblPr>
                            <w:tblW w:w="5000" w:type="pct"/>
                            <w:tblCellMar>
                              <w:left w:w="360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2206"/>
                            <w:gridCol w:w="8825"/>
                          </w:tblGrid>
                          <w:tr w:rsidR="00CC2F25">
                            <w:trPr>
                              <w:trHeight w:val="1080"/>
                            </w:trPr>
                            <w:sdt>
                              <w:sdtPr>
                                <w:rPr>
                                  <w:smallCaps/>
                                  <w:sz w:val="40"/>
                                  <w:szCs w:val="40"/>
                                </w:rPr>
                                <w:alias w:val="Firma"/>
                                <w:id w:val="-2130157940"/>
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tc>
                                  <w:tcPr>
                                    <w:tcW w:w="1000" w:type="pct"/>
                                    <w:shd w:val="clear" w:color="auto" w:fill="000000" w:themeFill="text1"/>
                                    <w:vAlign w:val="center"/>
                                  </w:tcPr>
                                  <w:p w:rsidR="00CC2F25" w:rsidRDefault="00CC2F25" w:rsidP="00E609B1">
                                    <w:pPr>
                                      <w:pStyle w:val="NoSpacing"/>
                                      <w:rPr>
                                        <w:smallCaps/>
                                        <w:sz w:val="40"/>
                                        <w:szCs w:val="40"/>
                                      </w:rPr>
                                    </w:pPr>
                                    <w:r>
                                      <w:rPr>
                                        <w:smallCaps/>
                                        <w:sz w:val="40"/>
                                        <w:szCs w:val="40"/>
                                      </w:rPr>
                                      <w:t>SS2015</w:t>
                                    </w:r>
                                  </w:p>
                                </w:tc>
                              </w:sdtContent>
                            </w:sdt>
                            <w:sdt>
                              <w:sdtPr>
                                <w:rPr>
                                  <w:smallCaps/>
                                  <w:color w:val="FFFFFF" w:themeColor="background1"/>
                                  <w:sz w:val="48"/>
                                  <w:szCs w:val="48"/>
                                </w:rPr>
                                <w:alias w:val="Titel"/>
                                <w:id w:val="-2043285968"/>
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<w:text/>
                              </w:sdtPr>
                              <w:sdtEndPr/>
                              <w:sdtContent>
                                <w:tc>
                                  <w:tcPr>
                                    <w:tcW w:w="4000" w:type="pct"/>
                                    <w:shd w:val="clear" w:color="auto" w:fill="auto"/>
                                    <w:vAlign w:val="center"/>
                                  </w:tcPr>
                                  <w:p w:rsidR="00CC2F25" w:rsidRDefault="00CC2F25" w:rsidP="002E071C">
                                    <w:pPr>
                                      <w:pStyle w:val="NoSpacing"/>
                                      <w:rPr>
                                        <w:smallCaps/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</w:pPr>
                                    <w:r>
                                      <w:rPr>
                                        <w:smallCaps/>
                                        <w:color w:val="FFFFFF" w:themeColor="background1"/>
                                        <w:sz w:val="48"/>
                                        <w:szCs w:val="48"/>
                                      </w:rPr>
                                      <w:t>Praktikum: kühlschrankwachter</w:t>
                                    </w:r>
                                  </w:p>
                                </w:tc>
                              </w:sdtContent>
                            </w:sdt>
                          </w:tr>
                        </w:tbl>
                        <w:p w:rsidR="00CC2F25" w:rsidRDefault="00CC2F25">
                          <w:pPr>
                            <w:pStyle w:val="NoSpacing"/>
                            <w:spacing w:line="14" w:lineRule="exact"/>
                          </w:pP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381665660"/>
        <w:docPartObj>
          <w:docPartGallery w:val="Table of Contents"/>
          <w:docPartUnique/>
        </w:docPartObj>
      </w:sdtPr>
      <w:sdtEndPr/>
      <w:sdtContent>
        <w:p w:rsidR="00D15082" w:rsidRPr="00D15082" w:rsidRDefault="006F06E8" w:rsidP="00D15082">
          <w:pPr>
            <w:pStyle w:val="TOCHeading"/>
            <w:rPr>
              <w:sz w:val="32"/>
              <w:szCs w:val="32"/>
            </w:rPr>
          </w:pPr>
          <w:r w:rsidRPr="00D15082">
            <w:rPr>
              <w:sz w:val="32"/>
              <w:szCs w:val="32"/>
            </w:rPr>
            <w:t>Inhaltsverzeichnis</w:t>
          </w:r>
        </w:p>
        <w:p w:rsidR="00E659AE" w:rsidRPr="00E659AE" w:rsidRDefault="006F06E8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sz w:val="32"/>
              <w:szCs w:val="32"/>
              <w:lang w:eastAsia="de-DE"/>
            </w:rPr>
          </w:pPr>
          <w:r w:rsidRPr="00D15082">
            <w:rPr>
              <w:sz w:val="32"/>
              <w:szCs w:val="32"/>
            </w:rPr>
            <w:fldChar w:fldCharType="begin"/>
          </w:r>
          <w:r w:rsidRPr="00D15082">
            <w:rPr>
              <w:sz w:val="32"/>
              <w:szCs w:val="32"/>
            </w:rPr>
            <w:instrText xml:space="preserve"> TOC \o "1-3" \h \z \u </w:instrText>
          </w:r>
          <w:r w:rsidRPr="00D15082">
            <w:rPr>
              <w:sz w:val="32"/>
              <w:szCs w:val="32"/>
            </w:rPr>
            <w:fldChar w:fldCharType="separate"/>
          </w:r>
          <w:hyperlink w:anchor="_Toc419817995" w:history="1">
            <w:r w:rsidR="00E659AE" w:rsidRPr="00E659AE">
              <w:rPr>
                <w:rStyle w:val="Hyperlink"/>
                <w:noProof/>
                <w:sz w:val="32"/>
                <w:szCs w:val="32"/>
              </w:rPr>
              <w:t>Kapitel 1 – Grundkonzept</w:t>
            </w:r>
            <w:r w:rsidR="00E659AE" w:rsidRPr="00E659AE">
              <w:rPr>
                <w:noProof/>
                <w:webHidden/>
                <w:sz w:val="32"/>
                <w:szCs w:val="32"/>
              </w:rPr>
              <w:tab/>
            </w:r>
            <w:r w:rsidR="00E659AE" w:rsidRPr="00E659AE">
              <w:rPr>
                <w:noProof/>
                <w:webHidden/>
                <w:sz w:val="32"/>
                <w:szCs w:val="32"/>
              </w:rPr>
              <w:fldChar w:fldCharType="begin"/>
            </w:r>
            <w:r w:rsidR="00E659AE" w:rsidRPr="00E659AE">
              <w:rPr>
                <w:noProof/>
                <w:webHidden/>
                <w:sz w:val="32"/>
                <w:szCs w:val="32"/>
              </w:rPr>
              <w:instrText xml:space="preserve"> PAGEREF _Toc419817995 \h </w:instrText>
            </w:r>
            <w:r w:rsidR="00E659AE" w:rsidRPr="00E659AE">
              <w:rPr>
                <w:noProof/>
                <w:webHidden/>
                <w:sz w:val="32"/>
                <w:szCs w:val="32"/>
              </w:rPr>
            </w:r>
            <w:r w:rsidR="00E659AE" w:rsidRPr="00E659AE">
              <w:rPr>
                <w:noProof/>
                <w:webHidden/>
                <w:sz w:val="32"/>
                <w:szCs w:val="32"/>
              </w:rPr>
              <w:fldChar w:fldCharType="separate"/>
            </w:r>
            <w:r w:rsidR="00E659AE" w:rsidRPr="00E659AE">
              <w:rPr>
                <w:noProof/>
                <w:webHidden/>
                <w:sz w:val="32"/>
                <w:szCs w:val="32"/>
              </w:rPr>
              <w:t>1</w:t>
            </w:r>
            <w:r w:rsidR="00E659AE" w:rsidRPr="00E659AE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E659AE" w:rsidRPr="00E659AE" w:rsidRDefault="00E659A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sz w:val="32"/>
              <w:szCs w:val="32"/>
              <w:lang w:eastAsia="de-DE"/>
            </w:rPr>
          </w:pPr>
          <w:hyperlink w:anchor="_Toc419817996" w:history="1">
            <w:r w:rsidRPr="00E659AE">
              <w:rPr>
                <w:rStyle w:val="Hyperlink"/>
                <w:noProof/>
                <w:sz w:val="32"/>
                <w:szCs w:val="32"/>
              </w:rPr>
              <w:t>Kapitel 2 -XML Datenquelle</w:t>
            </w:r>
            <w:r w:rsidRPr="00E659AE">
              <w:rPr>
                <w:noProof/>
                <w:webHidden/>
                <w:sz w:val="32"/>
                <w:szCs w:val="32"/>
              </w:rPr>
              <w:tab/>
            </w:r>
            <w:r w:rsidRPr="00E659AE">
              <w:rPr>
                <w:noProof/>
                <w:webHidden/>
                <w:sz w:val="32"/>
                <w:szCs w:val="32"/>
              </w:rPr>
              <w:fldChar w:fldCharType="begin"/>
            </w:r>
            <w:r w:rsidRPr="00E659AE">
              <w:rPr>
                <w:noProof/>
                <w:webHidden/>
                <w:sz w:val="32"/>
                <w:szCs w:val="32"/>
              </w:rPr>
              <w:instrText xml:space="preserve"> PAGEREF _Toc419817996 \h </w:instrText>
            </w:r>
            <w:r w:rsidRPr="00E659AE">
              <w:rPr>
                <w:noProof/>
                <w:webHidden/>
                <w:sz w:val="32"/>
                <w:szCs w:val="32"/>
              </w:rPr>
            </w:r>
            <w:r w:rsidRPr="00E659AE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E659AE">
              <w:rPr>
                <w:noProof/>
                <w:webHidden/>
                <w:sz w:val="32"/>
                <w:szCs w:val="32"/>
              </w:rPr>
              <w:t>3</w:t>
            </w:r>
            <w:r w:rsidRPr="00E659AE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E659AE" w:rsidRPr="00E659AE" w:rsidRDefault="00E659A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sz w:val="32"/>
              <w:szCs w:val="32"/>
              <w:lang w:eastAsia="de-DE"/>
            </w:rPr>
          </w:pPr>
          <w:hyperlink w:anchor="_Toc419817997" w:history="1">
            <w:r w:rsidRPr="00E659AE">
              <w:rPr>
                <w:rStyle w:val="Hyperlink"/>
                <w:noProof/>
                <w:sz w:val="32"/>
                <w:szCs w:val="32"/>
              </w:rPr>
              <w:t>Kapitel  3 – Datenmodelle</w:t>
            </w:r>
            <w:r w:rsidRPr="00E659AE">
              <w:rPr>
                <w:noProof/>
                <w:webHidden/>
                <w:sz w:val="32"/>
                <w:szCs w:val="32"/>
              </w:rPr>
              <w:tab/>
            </w:r>
            <w:r w:rsidRPr="00E659AE">
              <w:rPr>
                <w:noProof/>
                <w:webHidden/>
                <w:sz w:val="32"/>
                <w:szCs w:val="32"/>
              </w:rPr>
              <w:fldChar w:fldCharType="begin"/>
            </w:r>
            <w:r w:rsidRPr="00E659AE">
              <w:rPr>
                <w:noProof/>
                <w:webHidden/>
                <w:sz w:val="32"/>
                <w:szCs w:val="32"/>
              </w:rPr>
              <w:instrText xml:space="preserve"> PAGEREF _Toc419817997 \h </w:instrText>
            </w:r>
            <w:r w:rsidRPr="00E659AE">
              <w:rPr>
                <w:noProof/>
                <w:webHidden/>
                <w:sz w:val="32"/>
                <w:szCs w:val="32"/>
              </w:rPr>
            </w:r>
            <w:r w:rsidRPr="00E659AE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E659AE">
              <w:rPr>
                <w:noProof/>
                <w:webHidden/>
                <w:sz w:val="32"/>
                <w:szCs w:val="32"/>
              </w:rPr>
              <w:t>4</w:t>
            </w:r>
            <w:r w:rsidRPr="00E659AE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E659AE" w:rsidRPr="00E659AE" w:rsidRDefault="00E659A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sz w:val="32"/>
              <w:szCs w:val="32"/>
              <w:lang w:eastAsia="de-DE"/>
            </w:rPr>
          </w:pPr>
          <w:hyperlink w:anchor="_Toc419817998" w:history="1">
            <w:r w:rsidRPr="00E659AE">
              <w:rPr>
                <w:rStyle w:val="Hyperlink"/>
                <w:noProof/>
                <w:sz w:val="32"/>
                <w:szCs w:val="32"/>
              </w:rPr>
              <w:t>Kapitel 4 – Klassendiagramm</w:t>
            </w:r>
            <w:r w:rsidRPr="00E659AE">
              <w:rPr>
                <w:noProof/>
                <w:webHidden/>
                <w:sz w:val="32"/>
                <w:szCs w:val="32"/>
              </w:rPr>
              <w:tab/>
            </w:r>
            <w:r w:rsidRPr="00E659AE">
              <w:rPr>
                <w:noProof/>
                <w:webHidden/>
                <w:sz w:val="32"/>
                <w:szCs w:val="32"/>
              </w:rPr>
              <w:fldChar w:fldCharType="begin"/>
            </w:r>
            <w:r w:rsidRPr="00E659AE">
              <w:rPr>
                <w:noProof/>
                <w:webHidden/>
                <w:sz w:val="32"/>
                <w:szCs w:val="32"/>
              </w:rPr>
              <w:instrText xml:space="preserve"> PAGEREF _Toc419817998 \h </w:instrText>
            </w:r>
            <w:r w:rsidRPr="00E659AE">
              <w:rPr>
                <w:noProof/>
                <w:webHidden/>
                <w:sz w:val="32"/>
                <w:szCs w:val="32"/>
              </w:rPr>
            </w:r>
            <w:r w:rsidRPr="00E659AE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E659AE">
              <w:rPr>
                <w:noProof/>
                <w:webHidden/>
                <w:sz w:val="32"/>
                <w:szCs w:val="32"/>
              </w:rPr>
              <w:t>5</w:t>
            </w:r>
            <w:r w:rsidRPr="00E659AE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E659AE" w:rsidRPr="00E659AE" w:rsidRDefault="00E659A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sz w:val="32"/>
              <w:szCs w:val="32"/>
              <w:lang w:eastAsia="de-DE"/>
            </w:rPr>
          </w:pPr>
          <w:hyperlink w:anchor="_Toc419817999" w:history="1">
            <w:r w:rsidRPr="00E659AE">
              <w:rPr>
                <w:rStyle w:val="Hyperlink"/>
                <w:noProof/>
                <w:sz w:val="32"/>
                <w:szCs w:val="32"/>
              </w:rPr>
              <w:t>Kapitel 5 – Mockup</w:t>
            </w:r>
            <w:r w:rsidRPr="00E659AE">
              <w:rPr>
                <w:noProof/>
                <w:webHidden/>
                <w:sz w:val="32"/>
                <w:szCs w:val="32"/>
              </w:rPr>
              <w:tab/>
            </w:r>
            <w:r w:rsidRPr="00E659AE">
              <w:rPr>
                <w:noProof/>
                <w:webHidden/>
                <w:sz w:val="32"/>
                <w:szCs w:val="32"/>
              </w:rPr>
              <w:fldChar w:fldCharType="begin"/>
            </w:r>
            <w:r w:rsidRPr="00E659AE">
              <w:rPr>
                <w:noProof/>
                <w:webHidden/>
                <w:sz w:val="32"/>
                <w:szCs w:val="32"/>
              </w:rPr>
              <w:instrText xml:space="preserve"> PAGEREF _Toc419817999 \h </w:instrText>
            </w:r>
            <w:r w:rsidRPr="00E659AE">
              <w:rPr>
                <w:noProof/>
                <w:webHidden/>
                <w:sz w:val="32"/>
                <w:szCs w:val="32"/>
              </w:rPr>
            </w:r>
            <w:r w:rsidRPr="00E659AE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E659AE">
              <w:rPr>
                <w:noProof/>
                <w:webHidden/>
                <w:sz w:val="32"/>
                <w:szCs w:val="32"/>
              </w:rPr>
              <w:t>6</w:t>
            </w:r>
            <w:r w:rsidRPr="00E659AE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E659AE" w:rsidRPr="00E659AE" w:rsidRDefault="00E659A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sz w:val="32"/>
              <w:szCs w:val="32"/>
              <w:lang w:eastAsia="de-DE"/>
            </w:rPr>
          </w:pPr>
          <w:hyperlink w:anchor="_Toc419818000" w:history="1">
            <w:r w:rsidRPr="00E659AE">
              <w:rPr>
                <w:rStyle w:val="Hyperlink"/>
                <w:noProof/>
                <w:sz w:val="32"/>
                <w:szCs w:val="32"/>
              </w:rPr>
              <w:t>Kapitel 6 – Funktionsbeschreibung</w:t>
            </w:r>
            <w:r w:rsidRPr="00E659AE">
              <w:rPr>
                <w:noProof/>
                <w:webHidden/>
                <w:sz w:val="32"/>
                <w:szCs w:val="32"/>
              </w:rPr>
              <w:tab/>
            </w:r>
            <w:r w:rsidRPr="00E659AE">
              <w:rPr>
                <w:noProof/>
                <w:webHidden/>
                <w:sz w:val="32"/>
                <w:szCs w:val="32"/>
              </w:rPr>
              <w:fldChar w:fldCharType="begin"/>
            </w:r>
            <w:r w:rsidRPr="00E659AE">
              <w:rPr>
                <w:noProof/>
                <w:webHidden/>
                <w:sz w:val="32"/>
                <w:szCs w:val="32"/>
              </w:rPr>
              <w:instrText xml:space="preserve"> PAGEREF _Toc419818000 \h </w:instrText>
            </w:r>
            <w:r w:rsidRPr="00E659AE">
              <w:rPr>
                <w:noProof/>
                <w:webHidden/>
                <w:sz w:val="32"/>
                <w:szCs w:val="32"/>
              </w:rPr>
            </w:r>
            <w:r w:rsidRPr="00E659AE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E659AE">
              <w:rPr>
                <w:noProof/>
                <w:webHidden/>
                <w:sz w:val="32"/>
                <w:szCs w:val="32"/>
              </w:rPr>
              <w:t>13</w:t>
            </w:r>
            <w:r w:rsidRPr="00E659AE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E659AE" w:rsidRPr="00E659AE" w:rsidRDefault="00E659A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sz w:val="32"/>
              <w:szCs w:val="32"/>
              <w:lang w:eastAsia="de-DE"/>
            </w:rPr>
          </w:pPr>
          <w:hyperlink w:anchor="_Toc419818001" w:history="1">
            <w:r w:rsidRPr="00E659AE">
              <w:rPr>
                <w:rStyle w:val="Hyperlink"/>
                <w:noProof/>
                <w:sz w:val="32"/>
                <w:szCs w:val="32"/>
              </w:rPr>
              <w:t>Kapitel 7 – Programmablauf</w:t>
            </w:r>
            <w:r w:rsidRPr="00E659AE">
              <w:rPr>
                <w:noProof/>
                <w:webHidden/>
                <w:sz w:val="32"/>
                <w:szCs w:val="32"/>
              </w:rPr>
              <w:tab/>
            </w:r>
            <w:r w:rsidRPr="00E659AE">
              <w:rPr>
                <w:noProof/>
                <w:webHidden/>
                <w:sz w:val="32"/>
                <w:szCs w:val="32"/>
              </w:rPr>
              <w:fldChar w:fldCharType="begin"/>
            </w:r>
            <w:r w:rsidRPr="00E659AE">
              <w:rPr>
                <w:noProof/>
                <w:webHidden/>
                <w:sz w:val="32"/>
                <w:szCs w:val="32"/>
              </w:rPr>
              <w:instrText xml:space="preserve"> PAGEREF _Toc419818001 \h </w:instrText>
            </w:r>
            <w:r w:rsidRPr="00E659AE">
              <w:rPr>
                <w:noProof/>
                <w:webHidden/>
                <w:sz w:val="32"/>
                <w:szCs w:val="32"/>
              </w:rPr>
            </w:r>
            <w:r w:rsidRPr="00E659AE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E659AE">
              <w:rPr>
                <w:noProof/>
                <w:webHidden/>
                <w:sz w:val="32"/>
                <w:szCs w:val="32"/>
              </w:rPr>
              <w:t>14</w:t>
            </w:r>
            <w:r w:rsidRPr="00E659AE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E659AE" w:rsidRDefault="00E659A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de-DE"/>
            </w:rPr>
          </w:pPr>
          <w:hyperlink w:anchor="_Toc419818002" w:history="1">
            <w:r w:rsidRPr="00E659AE">
              <w:rPr>
                <w:rStyle w:val="Hyperlink"/>
                <w:noProof/>
                <w:sz w:val="32"/>
                <w:szCs w:val="32"/>
              </w:rPr>
              <w:t>Kapitel 8 - Quelle</w:t>
            </w:r>
            <w:r w:rsidRPr="00E659AE">
              <w:rPr>
                <w:noProof/>
                <w:webHidden/>
                <w:sz w:val="32"/>
                <w:szCs w:val="32"/>
              </w:rPr>
              <w:tab/>
            </w:r>
            <w:r w:rsidRPr="00E659AE">
              <w:rPr>
                <w:noProof/>
                <w:webHidden/>
                <w:sz w:val="32"/>
                <w:szCs w:val="32"/>
              </w:rPr>
              <w:fldChar w:fldCharType="begin"/>
            </w:r>
            <w:r w:rsidRPr="00E659AE">
              <w:rPr>
                <w:noProof/>
                <w:webHidden/>
                <w:sz w:val="32"/>
                <w:szCs w:val="32"/>
              </w:rPr>
              <w:instrText xml:space="preserve"> PAGEREF _Toc419818002 \h </w:instrText>
            </w:r>
            <w:r w:rsidRPr="00E659AE">
              <w:rPr>
                <w:noProof/>
                <w:webHidden/>
                <w:sz w:val="32"/>
                <w:szCs w:val="32"/>
              </w:rPr>
            </w:r>
            <w:r w:rsidRPr="00E659AE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E659AE">
              <w:rPr>
                <w:noProof/>
                <w:webHidden/>
                <w:sz w:val="32"/>
                <w:szCs w:val="32"/>
              </w:rPr>
              <w:t>15</w:t>
            </w:r>
            <w:r w:rsidRPr="00E659AE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6F06E8" w:rsidRPr="00FB0AC8" w:rsidRDefault="006F06E8">
          <w:pPr>
            <w:rPr>
              <w:sz w:val="28"/>
              <w:szCs w:val="28"/>
            </w:rPr>
          </w:pPr>
          <w:r w:rsidRPr="00D15082">
            <w:rPr>
              <w:b/>
              <w:bCs/>
              <w:sz w:val="32"/>
              <w:szCs w:val="32"/>
            </w:rPr>
            <w:fldChar w:fldCharType="end"/>
          </w:r>
        </w:p>
      </w:sdtContent>
    </w:sdt>
    <w:p w:rsidR="006F06E8" w:rsidRDefault="006F06E8" w:rsidP="00E609B1">
      <w:pPr>
        <w:pStyle w:val="Heading1"/>
      </w:pPr>
    </w:p>
    <w:p w:rsidR="006F06E8" w:rsidRDefault="006F06E8" w:rsidP="00E609B1">
      <w:pPr>
        <w:pStyle w:val="Heading1"/>
      </w:pPr>
    </w:p>
    <w:p w:rsidR="006F06E8" w:rsidRDefault="006F06E8" w:rsidP="00E609B1">
      <w:pPr>
        <w:pStyle w:val="Heading1"/>
      </w:pPr>
    </w:p>
    <w:p w:rsidR="006F06E8" w:rsidRDefault="006F06E8" w:rsidP="00E609B1">
      <w:pPr>
        <w:pStyle w:val="Heading1"/>
      </w:pPr>
    </w:p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Pr="00FB0AC8" w:rsidRDefault="00FB0AC8" w:rsidP="00FB0AC8"/>
    <w:p w:rsidR="006F06E8" w:rsidRDefault="006F06E8" w:rsidP="00E609B1">
      <w:pPr>
        <w:pStyle w:val="Heading1"/>
      </w:pPr>
    </w:p>
    <w:p w:rsidR="006F06E8" w:rsidRDefault="006F06E8" w:rsidP="00E609B1">
      <w:pPr>
        <w:pStyle w:val="Heading1"/>
      </w:pPr>
    </w:p>
    <w:p w:rsidR="006F06E8" w:rsidRPr="006F06E8" w:rsidRDefault="006F06E8" w:rsidP="006F06E8"/>
    <w:p w:rsidR="00E609B1" w:rsidRDefault="000C32DA" w:rsidP="00E609B1">
      <w:pPr>
        <w:pStyle w:val="Heading1"/>
      </w:pPr>
      <w:bookmarkStart w:id="0" w:name="_Toc419817995"/>
      <w:r>
        <w:lastRenderedPageBreak/>
        <w:t>Kapite</w:t>
      </w:r>
      <w:r w:rsidR="006F06E8">
        <w:t xml:space="preserve">l 1 </w:t>
      </w:r>
      <w:r w:rsidR="008F3A15">
        <w:t>–</w:t>
      </w:r>
      <w:r w:rsidR="006F06E8">
        <w:t xml:space="preserve"> </w:t>
      </w:r>
      <w:r>
        <w:t>Grundkonzept</w:t>
      </w:r>
      <w:bookmarkEnd w:id="0"/>
    </w:p>
    <w:p w:rsidR="008F3A15" w:rsidRDefault="008F3A15" w:rsidP="008F3A15"/>
    <w:p w:rsidR="008F3A15" w:rsidRPr="00E50EDF" w:rsidRDefault="004B14D3" w:rsidP="008F3A15">
      <w:pPr>
        <w:rPr>
          <w:sz w:val="24"/>
          <w:szCs w:val="24"/>
        </w:rPr>
      </w:pPr>
      <w:r w:rsidRPr="00E50EDF">
        <w:rPr>
          <w:sz w:val="24"/>
          <w:szCs w:val="24"/>
        </w:rPr>
        <w:t xml:space="preserve">Im Studiengang Wirtschaftsinformatik (B.Sc) haben wir das Modul </w:t>
      </w:r>
      <w:r w:rsidR="008C1579" w:rsidRPr="00E50EDF">
        <w:rPr>
          <w:sz w:val="24"/>
          <w:szCs w:val="24"/>
        </w:rPr>
        <w:t xml:space="preserve">C#. Hierbei müssen wir innerhalb </w:t>
      </w:r>
      <w:r w:rsidR="00E50EDF" w:rsidRPr="00E50EDF">
        <w:rPr>
          <w:sz w:val="24"/>
          <w:szCs w:val="24"/>
        </w:rPr>
        <w:t>des Semesters</w:t>
      </w:r>
      <w:r w:rsidR="008C1579" w:rsidRPr="00E50EDF">
        <w:rPr>
          <w:sz w:val="24"/>
          <w:szCs w:val="24"/>
        </w:rPr>
        <w:t xml:space="preserve"> zwei Leistungsnachweise erbringen.</w:t>
      </w:r>
    </w:p>
    <w:p w:rsidR="008C1579" w:rsidRPr="00E50EDF" w:rsidRDefault="008C1579" w:rsidP="008F3A15">
      <w:pPr>
        <w:rPr>
          <w:sz w:val="24"/>
          <w:szCs w:val="24"/>
        </w:rPr>
      </w:pPr>
      <w:r w:rsidRPr="00E50EDF">
        <w:rPr>
          <w:sz w:val="24"/>
          <w:szCs w:val="24"/>
        </w:rPr>
        <w:t xml:space="preserve">Des eine ist </w:t>
      </w:r>
      <w:r w:rsidR="00563D44">
        <w:rPr>
          <w:sz w:val="24"/>
          <w:szCs w:val="24"/>
        </w:rPr>
        <w:t>das Kolloquium und das</w:t>
      </w:r>
      <w:r w:rsidRPr="00E50EDF">
        <w:rPr>
          <w:sz w:val="24"/>
          <w:szCs w:val="24"/>
        </w:rPr>
        <w:t xml:space="preserve"> andere </w:t>
      </w:r>
      <w:r w:rsidR="00563D44">
        <w:rPr>
          <w:sz w:val="24"/>
          <w:szCs w:val="24"/>
        </w:rPr>
        <w:t xml:space="preserve">die </w:t>
      </w:r>
      <w:r w:rsidRPr="00E50EDF">
        <w:rPr>
          <w:sz w:val="24"/>
          <w:szCs w:val="24"/>
        </w:rPr>
        <w:t xml:space="preserve">Schriftliche Prüfung. Für </w:t>
      </w:r>
      <w:r w:rsidR="00E50EDF" w:rsidRPr="00E50EDF">
        <w:rPr>
          <w:sz w:val="24"/>
          <w:szCs w:val="24"/>
        </w:rPr>
        <w:t>das</w:t>
      </w:r>
      <w:r w:rsidRPr="00E50EDF">
        <w:rPr>
          <w:sz w:val="24"/>
          <w:szCs w:val="24"/>
        </w:rPr>
        <w:t xml:space="preserve"> Kolloquium sollen wir </w:t>
      </w:r>
      <w:r w:rsidR="00563D44">
        <w:rPr>
          <w:sz w:val="24"/>
          <w:szCs w:val="24"/>
        </w:rPr>
        <w:t xml:space="preserve">in den </w:t>
      </w:r>
      <w:r w:rsidRPr="00E50EDF">
        <w:rPr>
          <w:sz w:val="24"/>
          <w:szCs w:val="24"/>
        </w:rPr>
        <w:t xml:space="preserve">Praktika ein Thema auswählen und </w:t>
      </w:r>
      <w:r w:rsidR="00E50EDF" w:rsidRPr="00E50EDF">
        <w:rPr>
          <w:sz w:val="24"/>
          <w:szCs w:val="24"/>
        </w:rPr>
        <w:t>alleine</w:t>
      </w:r>
      <w:r w:rsidRPr="00E50EDF">
        <w:rPr>
          <w:sz w:val="24"/>
          <w:szCs w:val="24"/>
        </w:rPr>
        <w:t xml:space="preserve"> bearbeiten.</w:t>
      </w:r>
    </w:p>
    <w:p w:rsidR="002F617E" w:rsidRDefault="00563D44" w:rsidP="008F3A15">
      <w:pPr>
        <w:rPr>
          <w:sz w:val="24"/>
          <w:szCs w:val="24"/>
        </w:rPr>
      </w:pPr>
      <w:r>
        <w:rPr>
          <w:sz w:val="24"/>
          <w:szCs w:val="24"/>
        </w:rPr>
        <w:t>Mein Thema lautet</w:t>
      </w:r>
      <w:r w:rsidR="008C1579" w:rsidRPr="00E50EDF">
        <w:rPr>
          <w:sz w:val="24"/>
          <w:szCs w:val="24"/>
        </w:rPr>
        <w:t xml:space="preserve"> „Kühlschrankswächter“. </w:t>
      </w:r>
      <w:r>
        <w:rPr>
          <w:sz w:val="24"/>
          <w:szCs w:val="24"/>
        </w:rPr>
        <w:t xml:space="preserve">Hierbei soll ich ein Programm erstellen, die die </w:t>
      </w:r>
      <w:r w:rsidR="008C1579" w:rsidRPr="00E50EDF">
        <w:rPr>
          <w:sz w:val="24"/>
          <w:szCs w:val="24"/>
        </w:rPr>
        <w:t xml:space="preserve">Inhalte </w:t>
      </w:r>
      <w:r>
        <w:rPr>
          <w:sz w:val="24"/>
          <w:szCs w:val="24"/>
        </w:rPr>
        <w:t xml:space="preserve">des </w:t>
      </w:r>
      <w:r w:rsidR="008C1579" w:rsidRPr="00E50EDF">
        <w:rPr>
          <w:sz w:val="24"/>
          <w:szCs w:val="24"/>
        </w:rPr>
        <w:t>Kühlschrank</w:t>
      </w:r>
      <w:r>
        <w:rPr>
          <w:sz w:val="24"/>
          <w:szCs w:val="24"/>
        </w:rPr>
        <w:t>s</w:t>
      </w:r>
      <w:r w:rsidR="008C1579" w:rsidRPr="00E50EDF">
        <w:rPr>
          <w:sz w:val="24"/>
          <w:szCs w:val="24"/>
        </w:rPr>
        <w:t xml:space="preserve"> von User </w:t>
      </w:r>
      <w:r w:rsidR="00E50EDF" w:rsidRPr="00E50EDF">
        <w:rPr>
          <w:sz w:val="24"/>
          <w:szCs w:val="24"/>
        </w:rPr>
        <w:t>organisiert</w:t>
      </w:r>
      <w:r>
        <w:rPr>
          <w:sz w:val="24"/>
          <w:szCs w:val="24"/>
        </w:rPr>
        <w:t xml:space="preserve"> werden kann</w:t>
      </w:r>
      <w:r w:rsidR="008C1579" w:rsidRPr="00E50EDF">
        <w:rPr>
          <w:sz w:val="24"/>
          <w:szCs w:val="24"/>
        </w:rPr>
        <w:t>.</w:t>
      </w:r>
      <w:r w:rsidR="0043439C">
        <w:rPr>
          <w:sz w:val="24"/>
          <w:szCs w:val="24"/>
        </w:rPr>
        <w:t xml:space="preserve">Der User kann die Inhalte anlegen, löschen und ändern. </w:t>
      </w:r>
      <w:r>
        <w:rPr>
          <w:sz w:val="24"/>
          <w:szCs w:val="24"/>
        </w:rPr>
        <w:t>Die I</w:t>
      </w:r>
      <w:r w:rsidR="008C1579" w:rsidRPr="00E50EDF">
        <w:rPr>
          <w:sz w:val="24"/>
          <w:szCs w:val="24"/>
        </w:rPr>
        <w:t xml:space="preserve">nhalte </w:t>
      </w:r>
      <w:r>
        <w:rPr>
          <w:sz w:val="24"/>
          <w:szCs w:val="24"/>
        </w:rPr>
        <w:t>sollen vor dem</w:t>
      </w:r>
      <w:r w:rsidR="00917752" w:rsidRPr="00E50EDF">
        <w:rPr>
          <w:sz w:val="24"/>
          <w:szCs w:val="24"/>
        </w:rPr>
        <w:t xml:space="preserve"> </w:t>
      </w:r>
      <w:r w:rsidRPr="00563D44">
        <w:rPr>
          <w:sz w:val="24"/>
          <w:szCs w:val="24"/>
        </w:rPr>
        <w:t xml:space="preserve">Mindesthaltbarkeitsdatum </w:t>
      </w:r>
      <w:r w:rsidR="00917752" w:rsidRPr="00E50EDF">
        <w:rPr>
          <w:sz w:val="24"/>
          <w:szCs w:val="24"/>
        </w:rPr>
        <w:t>(MHD) verzehrt</w:t>
      </w:r>
      <w:r w:rsidR="00E50EDF" w:rsidRPr="00E50EDF">
        <w:rPr>
          <w:sz w:val="24"/>
          <w:szCs w:val="24"/>
        </w:rPr>
        <w:t xml:space="preserve"> wird</w:t>
      </w:r>
      <w:r>
        <w:rPr>
          <w:sz w:val="24"/>
          <w:szCs w:val="24"/>
        </w:rPr>
        <w:t>.</w:t>
      </w:r>
      <w:r w:rsidR="0043439C">
        <w:rPr>
          <w:sz w:val="24"/>
          <w:szCs w:val="24"/>
        </w:rPr>
        <w:t xml:space="preserve"> Es steht ein Anzeigerfilter die nach 4 Zeitspanne die Produkte mit verschiedene Farbe marki</w:t>
      </w:r>
      <w:r w:rsidR="002F617E">
        <w:rPr>
          <w:sz w:val="24"/>
          <w:szCs w:val="24"/>
        </w:rPr>
        <w:t xml:space="preserve">ert und </w:t>
      </w:r>
      <w:r w:rsidR="0043439C">
        <w:rPr>
          <w:sz w:val="24"/>
          <w:szCs w:val="24"/>
        </w:rPr>
        <w:t>dar</w:t>
      </w:r>
      <w:r w:rsidR="002F617E">
        <w:rPr>
          <w:sz w:val="24"/>
          <w:szCs w:val="24"/>
        </w:rPr>
        <w:t>gestellt</w:t>
      </w:r>
      <w:r w:rsidR="0043439C">
        <w:rPr>
          <w:sz w:val="24"/>
          <w:szCs w:val="24"/>
        </w:rPr>
        <w:t>.</w:t>
      </w:r>
    </w:p>
    <w:p w:rsidR="002F617E" w:rsidRDefault="002F617E" w:rsidP="008F3A15">
      <w:pPr>
        <w:rPr>
          <w:sz w:val="24"/>
          <w:szCs w:val="24"/>
        </w:rPr>
      </w:pPr>
      <w:r>
        <w:rPr>
          <w:sz w:val="24"/>
          <w:szCs w:val="24"/>
        </w:rPr>
        <w:t>Alle Produkte mit Mindesthaltbardatum(MHD) über 7 Tage soll als grün markiert werden.</w:t>
      </w:r>
    </w:p>
    <w:p w:rsidR="002F617E" w:rsidRDefault="002F617E" w:rsidP="002F617E">
      <w:pPr>
        <w:rPr>
          <w:sz w:val="24"/>
          <w:szCs w:val="24"/>
        </w:rPr>
      </w:pPr>
      <w:r>
        <w:rPr>
          <w:sz w:val="24"/>
          <w:szCs w:val="24"/>
        </w:rPr>
        <w:t>Alle Produkte mit Mindesthaltbardatum(MHD) über 3 Tage und unter 7 Tage  soll als gelb markiert werden.</w:t>
      </w:r>
    </w:p>
    <w:p w:rsidR="002F617E" w:rsidRDefault="002F617E" w:rsidP="002F617E">
      <w:pPr>
        <w:rPr>
          <w:sz w:val="24"/>
          <w:szCs w:val="24"/>
        </w:rPr>
      </w:pPr>
      <w:r>
        <w:rPr>
          <w:sz w:val="24"/>
          <w:szCs w:val="24"/>
        </w:rPr>
        <w:t>Alle Produkte mit Mindesthaltbardatum(MHD) unter 3 Tage und über 0 Tage soll als rot markiert werden.</w:t>
      </w:r>
    </w:p>
    <w:p w:rsidR="002F617E" w:rsidRDefault="002F617E" w:rsidP="008F3A15">
      <w:pPr>
        <w:rPr>
          <w:sz w:val="24"/>
          <w:szCs w:val="24"/>
        </w:rPr>
      </w:pPr>
      <w:r>
        <w:rPr>
          <w:sz w:val="24"/>
          <w:szCs w:val="24"/>
        </w:rPr>
        <w:t>Alle Produkte mit Mindesthaltbardatum(MHD) unter 0 Tage soll als braun markiert werden.</w:t>
      </w:r>
    </w:p>
    <w:p w:rsidR="0043439C" w:rsidRPr="00E50EDF" w:rsidRDefault="0043439C" w:rsidP="008F3A15">
      <w:pPr>
        <w:rPr>
          <w:sz w:val="24"/>
          <w:szCs w:val="24"/>
        </w:rPr>
      </w:pPr>
      <w:r>
        <w:rPr>
          <w:sz w:val="24"/>
          <w:szCs w:val="24"/>
        </w:rPr>
        <w:t xml:space="preserve">Die abgelaufende Zutaten sollen über geeignet </w:t>
      </w:r>
      <w:r w:rsidR="002F617E">
        <w:rPr>
          <w:sz w:val="24"/>
          <w:szCs w:val="24"/>
        </w:rPr>
        <w:t xml:space="preserve">Website </w:t>
      </w:r>
      <w:r>
        <w:rPr>
          <w:sz w:val="24"/>
          <w:szCs w:val="24"/>
        </w:rPr>
        <w:t>Rezepte gesucht werden.</w:t>
      </w:r>
    </w:p>
    <w:p w:rsidR="00E50EDF" w:rsidRDefault="00E50EDF" w:rsidP="008F3A15">
      <w:pPr>
        <w:rPr>
          <w:sz w:val="24"/>
          <w:szCs w:val="24"/>
        </w:rPr>
      </w:pPr>
      <w:r w:rsidRPr="00E50EDF">
        <w:rPr>
          <w:sz w:val="24"/>
          <w:szCs w:val="24"/>
        </w:rPr>
        <w:t>Damit die Produkte verzehrt werden können</w:t>
      </w:r>
      <w:r w:rsidR="00563D44">
        <w:rPr>
          <w:sz w:val="24"/>
          <w:szCs w:val="24"/>
        </w:rPr>
        <w:t>, soll der User entsprechen per E-</w:t>
      </w:r>
      <w:r w:rsidRPr="00E50EDF">
        <w:rPr>
          <w:sz w:val="24"/>
          <w:szCs w:val="24"/>
        </w:rPr>
        <w:t>mail informiert wird.</w:t>
      </w:r>
      <w:r w:rsidR="002F617E">
        <w:rPr>
          <w:sz w:val="24"/>
          <w:szCs w:val="24"/>
        </w:rPr>
        <w:t xml:space="preserve"> Die Daten soll persistente Speicherung soll in geeignet Datenbank gespeichert werden.</w:t>
      </w:r>
    </w:p>
    <w:p w:rsidR="00D820E5" w:rsidRDefault="00D820E5" w:rsidP="008F3A15">
      <w:pPr>
        <w:rPr>
          <w:sz w:val="24"/>
          <w:szCs w:val="24"/>
        </w:rPr>
      </w:pPr>
    </w:p>
    <w:p w:rsidR="00D820E5" w:rsidRDefault="00D820E5" w:rsidP="008F3A15">
      <w:pPr>
        <w:rPr>
          <w:sz w:val="24"/>
          <w:szCs w:val="24"/>
        </w:rPr>
      </w:pPr>
    </w:p>
    <w:p w:rsidR="00D820E5" w:rsidRDefault="00D820E5" w:rsidP="008F3A15">
      <w:pPr>
        <w:rPr>
          <w:sz w:val="24"/>
          <w:szCs w:val="24"/>
        </w:rPr>
      </w:pPr>
    </w:p>
    <w:p w:rsidR="00D820E5" w:rsidRDefault="00D820E5" w:rsidP="008F3A15">
      <w:pPr>
        <w:rPr>
          <w:sz w:val="24"/>
          <w:szCs w:val="24"/>
        </w:rPr>
      </w:pPr>
      <w:r>
        <w:rPr>
          <w:sz w:val="24"/>
          <w:szCs w:val="24"/>
        </w:rPr>
        <w:t>Aufgabestellung datailiiert</w:t>
      </w:r>
    </w:p>
    <w:p w:rsidR="00D820E5" w:rsidRDefault="00D820E5" w:rsidP="008F3A15">
      <w:pPr>
        <w:rPr>
          <w:sz w:val="24"/>
          <w:szCs w:val="24"/>
        </w:rPr>
      </w:pPr>
      <w:r>
        <w:rPr>
          <w:sz w:val="24"/>
          <w:szCs w:val="24"/>
        </w:rPr>
        <w:t xml:space="preserve">Rechtschreibzngsfehler </w:t>
      </w:r>
    </w:p>
    <w:p w:rsidR="000C32DA" w:rsidRPr="002F617E" w:rsidRDefault="00D820E5" w:rsidP="00D15082">
      <w:pPr>
        <w:rPr>
          <w:sz w:val="24"/>
          <w:szCs w:val="24"/>
        </w:rPr>
      </w:pPr>
      <w:r>
        <w:rPr>
          <w:sz w:val="24"/>
          <w:szCs w:val="24"/>
        </w:rPr>
        <w:t>Quellennachweise sehr wichtig</w:t>
      </w:r>
    </w:p>
    <w:p w:rsidR="004B7F2E" w:rsidRDefault="00D15082" w:rsidP="00D15082">
      <w:r>
        <w:t>Erstellung ein</w:t>
      </w:r>
      <w:r w:rsidR="00CC2F25">
        <w:t xml:space="preserve"> Programm mit Hilfe von Visual S</w:t>
      </w:r>
      <w:r>
        <w:t>tudio 2013 C# Windowsanwendung. Sie Organisieren Kühlschranksinhalte</w:t>
      </w:r>
      <w:r w:rsidR="004B7F2E">
        <w:t xml:space="preserve"> in diese Programm</w:t>
      </w:r>
      <w:r>
        <w:t>.</w:t>
      </w:r>
    </w:p>
    <w:p w:rsidR="006F06E8" w:rsidRDefault="004B7F2E" w:rsidP="006F06E8">
      <w:r>
        <w:t xml:space="preserve">Die Inhalte soll </w:t>
      </w:r>
      <w:r w:rsidR="00E50EDF">
        <w:t>angezeigt, hinzugefügt</w:t>
      </w:r>
      <w:r>
        <w:t xml:space="preserve">, geändert und sowie gelöscht werden. Die </w:t>
      </w:r>
      <w:r w:rsidR="00E50EDF">
        <w:t>Eigenschaften</w:t>
      </w:r>
      <w:r>
        <w:t xml:space="preserve"> von Inhalte sind mindesten ein Name und Ablaufsdatum (MHD) eingeben und muss ein einer Datenqelle gespeichert werden.</w:t>
      </w:r>
      <w:r w:rsidR="00D15082">
        <w:t xml:space="preserve"> </w:t>
      </w:r>
      <w:r>
        <w:t xml:space="preserve">Die VirtualFridge soll </w:t>
      </w:r>
      <w:r w:rsidR="00E50EDF">
        <w:t>Inhalte</w:t>
      </w:r>
      <w:r>
        <w:t xml:space="preserve"> über  geeignete Ansicht angezeigt und sowie nach Kriterien gefiltert.</w:t>
      </w:r>
    </w:p>
    <w:p w:rsidR="00E609B1" w:rsidRDefault="00BD6EDC" w:rsidP="006F06E8">
      <w:pPr>
        <w:pStyle w:val="Heading1"/>
      </w:pPr>
      <w:bookmarkStart w:id="1" w:name="_Toc419817996"/>
      <w:r>
        <w:lastRenderedPageBreak/>
        <w:t>K</w:t>
      </w:r>
      <w:r w:rsidR="009F7B6E">
        <w:t>apite</w:t>
      </w:r>
      <w:r w:rsidR="006F06E8">
        <w:t>l 2 -XML Datenquelle</w:t>
      </w:r>
      <w:bookmarkEnd w:id="1"/>
    </w:p>
    <w:p w:rsidR="00FB0AC8" w:rsidRDefault="00FB0AC8" w:rsidP="00FB0AC8"/>
    <w:p w:rsidR="006B4A7A" w:rsidRDefault="009F7B6E" w:rsidP="00FB0AC8">
      <w:pPr>
        <w:rPr>
          <w:rFonts w:ascii="Arial" w:hAnsi="Arial" w:cs="Arial"/>
          <w:color w:val="252525"/>
          <w:sz w:val="21"/>
          <w:szCs w:val="21"/>
          <w:shd w:val="clear" w:color="auto" w:fill="FFFFFF"/>
        </w:rPr>
      </w:pPr>
      <w:r w:rsidRPr="009F7B6E">
        <w:t>XML</w:t>
      </w:r>
      <w:r>
        <w:t xml:space="preserve"> heißt auf </w:t>
      </w:r>
      <w:r w:rsidRPr="009F7B6E">
        <w:t xml:space="preserve">englisch: </w:t>
      </w:r>
      <w:r w:rsidRPr="009F7B6E">
        <w:rPr>
          <w:rFonts w:ascii="Verdana" w:hAnsi="Verdana"/>
          <w:color w:val="333333"/>
          <w:sz w:val="23"/>
          <w:szCs w:val="23"/>
          <w:shd w:val="clear" w:color="auto" w:fill="FFFFFF"/>
        </w:rPr>
        <w:t>EXtensible Markup Language</w:t>
      </w:r>
      <w:r w:rsidRPr="009F7B6E">
        <w:rPr>
          <w:rFonts w:ascii="Verdana" w:hAnsi="Verdana"/>
          <w:color w:val="333333"/>
          <w:sz w:val="23"/>
          <w:szCs w:val="23"/>
          <w:shd w:val="clear" w:color="auto" w:fill="FFFFFF"/>
        </w:rPr>
        <w:t xml:space="preserve">) </w:t>
      </w:r>
      <w:r>
        <w:rPr>
          <w:rStyle w:val="apple-converted-space"/>
          <w:rFonts w:ascii="Arial" w:hAnsi="Arial" w:cs="Arial"/>
          <w:color w:val="252525"/>
          <w:sz w:val="21"/>
          <w:szCs w:val="21"/>
          <w:shd w:val="clear" w:color="auto" w:fill="FFFFFF"/>
        </w:rPr>
        <w:t xml:space="preserve">und in deutsch bedeutet </w:t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>„erweiterbare Auszeichnungssprache“</w:t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>. Ein XML-Dokument enthält ein Text.</w:t>
      </w:r>
    </w:p>
    <w:p w:rsidR="009F7B6E" w:rsidRDefault="009F7B6E" w:rsidP="00FB0AC8">
      <w:pPr>
        <w:rPr>
          <w:rFonts w:ascii="Arial" w:hAnsi="Arial" w:cs="Arial"/>
          <w:color w:val="252525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>&lt;?xml version =“1.0“?&gt;</w:t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  <w:t>XML Deklaration</w:t>
      </w:r>
    </w:p>
    <w:p w:rsidR="009F7B6E" w:rsidRDefault="009F7B6E" w:rsidP="00FB0AC8">
      <w:pPr>
        <w:rPr>
          <w:rFonts w:ascii="Arial" w:hAnsi="Arial" w:cs="Arial"/>
          <w:color w:val="252525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>&lt;name&gt;</w:t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  <w:t>Start-Tag</w:t>
      </w:r>
    </w:p>
    <w:p w:rsidR="009F7B6E" w:rsidRDefault="009F7B6E" w:rsidP="00FB0AC8">
      <w:pPr>
        <w:rPr>
          <w:rFonts w:ascii="Arial" w:hAnsi="Arial" w:cs="Arial"/>
          <w:color w:val="252525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>Banana</w:t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  <w:t xml:space="preserve">Inhalt (Zeichendaten) </w:t>
      </w:r>
    </w:p>
    <w:p w:rsidR="009F7B6E" w:rsidRDefault="009F7B6E" w:rsidP="00FB0AC8">
      <w:pPr>
        <w:rPr>
          <w:rFonts w:ascii="Arial" w:hAnsi="Arial" w:cs="Arial"/>
          <w:color w:val="252525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>&lt;/name&gt;</w:t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</w:r>
      <w:r>
        <w:rPr>
          <w:rFonts w:ascii="Arial" w:hAnsi="Arial" w:cs="Arial"/>
          <w:color w:val="252525"/>
          <w:sz w:val="21"/>
          <w:szCs w:val="21"/>
          <w:shd w:val="clear" w:color="auto" w:fill="FFFFFF"/>
        </w:rPr>
        <w:tab/>
        <w:t>End-Tag</w:t>
      </w:r>
    </w:p>
    <w:p w:rsidR="00951381" w:rsidRDefault="00951381" w:rsidP="00FB0AC8">
      <w:pPr>
        <w:rPr>
          <w:rFonts w:ascii="Arial" w:hAnsi="Arial" w:cs="Arial"/>
          <w:color w:val="252525"/>
          <w:sz w:val="21"/>
          <w:szCs w:val="21"/>
          <w:shd w:val="clear" w:color="auto" w:fill="FFFFFF"/>
        </w:rPr>
      </w:pPr>
    </w:p>
    <w:p w:rsidR="00951381" w:rsidRDefault="00951381" w:rsidP="00FB0AC8">
      <w:pPr>
        <w:rPr>
          <w:rFonts w:ascii="Arial" w:hAnsi="Arial" w:cs="Arial"/>
          <w:color w:val="252525"/>
          <w:sz w:val="21"/>
          <w:szCs w:val="21"/>
          <w:shd w:val="clear" w:color="auto" w:fill="FFFFFF"/>
        </w:rPr>
      </w:pPr>
    </w:p>
    <w:p w:rsidR="00951381" w:rsidRDefault="00951381" w:rsidP="00FB0AC8">
      <w:pPr>
        <w:rPr>
          <w:rFonts w:ascii="Arial" w:hAnsi="Arial" w:cs="Arial"/>
          <w:color w:val="252525"/>
          <w:sz w:val="21"/>
          <w:szCs w:val="21"/>
          <w:shd w:val="clear" w:color="auto" w:fill="FFFFFF"/>
        </w:rPr>
      </w:pPr>
    </w:p>
    <w:p w:rsidR="00951381" w:rsidRDefault="00951381" w:rsidP="00951381">
      <w:r>
        <w:t>&lt;NewDataSet&gt;</w:t>
      </w:r>
    </w:p>
    <w:p w:rsidR="00951381" w:rsidRDefault="00951381" w:rsidP="00951381">
      <w:r>
        <w:t xml:space="preserve"> </w:t>
      </w:r>
      <w:r>
        <w:t>&lt;Table1&gt;</w:t>
      </w:r>
      <w:r>
        <w:tab/>
      </w:r>
      <w:r>
        <w:tab/>
      </w:r>
      <w:r>
        <w:tab/>
        <w:t>// neue Tabelle wird erzeugt</w:t>
      </w:r>
    </w:p>
    <w:p w:rsidR="00951381" w:rsidRDefault="00951381" w:rsidP="00951381">
      <w:r>
        <w:t xml:space="preserve"> </w:t>
      </w:r>
      <w:r>
        <w:t>&lt;Name&gt;Banane&lt;/Name&gt;</w:t>
      </w:r>
      <w:r>
        <w:tab/>
        <w:t>// Start-Tag Name und den Inhalt „Banane" und End-Tag Name</w:t>
      </w:r>
    </w:p>
    <w:p w:rsidR="00951381" w:rsidRDefault="00951381" w:rsidP="00951381">
      <w:r>
        <w:t xml:space="preserve"> </w:t>
      </w:r>
      <w:r>
        <w:t xml:space="preserve">&lt;Ablaufdatum_x0020__x0028_MHD_x0029_&gt;04.07.2024 </w:t>
      </w:r>
      <w:r>
        <w:t xml:space="preserve"> </w:t>
      </w:r>
      <w:r>
        <w:t>00:00:00&lt;/Ablaufdatum_x0020__x0028_MHD_x0029_&gt;</w:t>
      </w:r>
      <w:r>
        <w:t xml:space="preserve">   //Start-Tag (MHD) mit den Inhalt 04.07.2024 und End-Tag                 </w:t>
      </w:r>
    </w:p>
    <w:p w:rsidR="00951381" w:rsidRPr="00951381" w:rsidRDefault="00951381" w:rsidP="00951381">
      <w:pPr>
        <w:rPr>
          <w:lang w:val="en-US"/>
        </w:rPr>
      </w:pPr>
      <w:r>
        <w:t xml:space="preserve">  </w:t>
      </w:r>
      <w:r w:rsidRPr="00951381">
        <w:rPr>
          <w:lang w:val="en-US"/>
        </w:rPr>
        <w:t>&lt;/Table1&gt;</w:t>
      </w:r>
      <w:r>
        <w:rPr>
          <w:lang w:val="en-US"/>
        </w:rPr>
        <w:tab/>
        <w:t>//End-Tag von Table 1</w:t>
      </w:r>
    </w:p>
    <w:p w:rsidR="00951381" w:rsidRPr="009F7B6E" w:rsidRDefault="00951381" w:rsidP="00951381">
      <w:r w:rsidRPr="00951381">
        <w:t xml:space="preserve">  </w:t>
      </w:r>
      <w:r>
        <w:t>&lt;/NewDataSet&gt;</w:t>
      </w:r>
      <w:r>
        <w:t xml:space="preserve">   //End-Tag von NewDataSet</w:t>
      </w:r>
      <w:r>
        <w:tab/>
      </w:r>
      <w:r>
        <w:tab/>
      </w:r>
    </w:p>
    <w:p w:rsidR="00FB0AC8" w:rsidRPr="009F7B6E" w:rsidRDefault="00FB0AC8" w:rsidP="00FB0AC8"/>
    <w:p w:rsidR="00FB0AC8" w:rsidRPr="009F7B6E" w:rsidRDefault="00FB0AC8" w:rsidP="00FB0AC8"/>
    <w:p w:rsidR="00FB0AC8" w:rsidRPr="009F7B6E" w:rsidRDefault="00FB0AC8" w:rsidP="00FB0AC8"/>
    <w:p w:rsidR="00FB0AC8" w:rsidRPr="009F7B6E" w:rsidRDefault="00FB0AC8" w:rsidP="00FB0AC8"/>
    <w:p w:rsidR="00FB0AC8" w:rsidRPr="009F7B6E" w:rsidRDefault="00FB0AC8" w:rsidP="00FB0AC8"/>
    <w:p w:rsidR="00FB0AC8" w:rsidRPr="009F7B6E" w:rsidRDefault="00FB0AC8" w:rsidP="00FB0AC8"/>
    <w:p w:rsidR="00FB0AC8" w:rsidRPr="009F7B6E" w:rsidRDefault="00FB0AC8" w:rsidP="00FB0AC8"/>
    <w:p w:rsidR="00FB0AC8" w:rsidRPr="009F7B6E" w:rsidRDefault="00FB0AC8" w:rsidP="00FB0AC8"/>
    <w:p w:rsidR="00FB0AC8" w:rsidRPr="009F7B6E" w:rsidRDefault="00FB0AC8" w:rsidP="00FB0AC8"/>
    <w:p w:rsidR="00FB0AC8" w:rsidRPr="009F7B6E" w:rsidRDefault="00FB0AC8" w:rsidP="00FB0AC8"/>
    <w:p w:rsidR="00FB0AC8" w:rsidRPr="009F7B6E" w:rsidRDefault="00FB0AC8" w:rsidP="00FB0AC8"/>
    <w:p w:rsidR="006F06E8" w:rsidRDefault="00D478C8" w:rsidP="006F06E8">
      <w:pPr>
        <w:pStyle w:val="Heading1"/>
      </w:pPr>
      <w:bookmarkStart w:id="2" w:name="_Toc419817997"/>
      <w:r>
        <w:lastRenderedPageBreak/>
        <w:t>Kapite</w:t>
      </w:r>
      <w:r w:rsidR="006F06E8">
        <w:t xml:space="preserve">l </w:t>
      </w:r>
      <w:r>
        <w:t xml:space="preserve"> </w:t>
      </w:r>
      <w:r w:rsidR="006F06E8">
        <w:t xml:space="preserve">3 </w:t>
      </w:r>
      <w:r w:rsidR="00FB0AC8">
        <w:t>–</w:t>
      </w:r>
      <w:r w:rsidR="006F06E8">
        <w:t xml:space="preserve"> Datenmodelle</w:t>
      </w:r>
      <w:bookmarkEnd w:id="2"/>
    </w:p>
    <w:p w:rsidR="00FB0AC8" w:rsidRDefault="00FB0AC8" w:rsidP="00FB0AC8"/>
    <w:p w:rsidR="00FB0AC8" w:rsidRDefault="00FB0AC8" w:rsidP="00FB0AC8"/>
    <w:p w:rsidR="00FB0AC8" w:rsidRDefault="00F7775A" w:rsidP="00FB0AC8">
      <w:r>
        <w:object w:dxaOrig="15690" w:dyaOrig="9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25pt;height:280.5pt" o:ole="">
            <v:imagedata r:id="rId9" o:title=""/>
          </v:shape>
          <o:OLEObject Type="Embed" ProgID="Visio.Drawing.15" ShapeID="_x0000_i1025" DrawAspect="Content" ObjectID="_1493567307" r:id="rId10"/>
        </w:object>
      </w:r>
    </w:p>
    <w:p w:rsidR="00FB0AC8" w:rsidRDefault="00B13D04" w:rsidP="00FB0AC8">
      <w:r>
        <w:t>1 User bedient mehrere Kühlschränke.</w:t>
      </w:r>
    </w:p>
    <w:p w:rsidR="00B13D04" w:rsidRDefault="00B13D04" w:rsidP="00FB0AC8">
      <w:r>
        <w:t>1 Kühlschrank beinhalte mehrere Produkte.</w:t>
      </w:r>
    </w:p>
    <w:p w:rsidR="00B13D04" w:rsidRDefault="00B13D04" w:rsidP="00FB0AC8">
      <w:r>
        <w:t>Aus mehrer Produkte beinhaltet eine Rezept.</w:t>
      </w:r>
    </w:p>
    <w:p w:rsidR="00B13D04" w:rsidRDefault="00B13D04" w:rsidP="00FB0AC8">
      <w:r>
        <w:t>1 User verwendet mehrere Rezepte.</w:t>
      </w:r>
    </w:p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Pr="00FB0AC8" w:rsidRDefault="00FB0AC8" w:rsidP="00FB0AC8"/>
    <w:p w:rsidR="006F06E8" w:rsidRDefault="00D478C8" w:rsidP="006F06E8">
      <w:pPr>
        <w:pStyle w:val="Heading1"/>
      </w:pPr>
      <w:bookmarkStart w:id="3" w:name="_Toc419817998"/>
      <w:r>
        <w:lastRenderedPageBreak/>
        <w:t>Kapite</w:t>
      </w:r>
      <w:r w:rsidR="006F06E8">
        <w:t xml:space="preserve">l 4 </w:t>
      </w:r>
      <w:r w:rsidR="00FB0AC8">
        <w:t>–</w:t>
      </w:r>
      <w:r w:rsidR="006F06E8">
        <w:t xml:space="preserve"> Klassendiagramm</w:t>
      </w:r>
      <w:bookmarkEnd w:id="3"/>
    </w:p>
    <w:p w:rsidR="00FB0AC8" w:rsidRDefault="00F7775A" w:rsidP="00FB0AC8">
      <w:r w:rsidRPr="00F7775A">
        <w:rPr>
          <w:noProof/>
          <w:lang w:eastAsia="de-DE"/>
        </w:rPr>
        <w:drawing>
          <wp:inline distT="0" distB="0" distL="0" distR="0" wp14:anchorId="0476881B" wp14:editId="525025C9">
            <wp:extent cx="3781425" cy="1895475"/>
            <wp:effectExtent l="0" t="0" r="0" b="952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425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0AC8" w:rsidRDefault="00FB0AC8" w:rsidP="00FB0AC8"/>
    <w:p w:rsidR="00F7775A" w:rsidRDefault="00F7775A" w:rsidP="00FB0AC8"/>
    <w:p w:rsidR="00F7775A" w:rsidRDefault="00F7775A" w:rsidP="00FB0AC8"/>
    <w:p w:rsidR="00F7775A" w:rsidRDefault="00F7775A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Pr="00FB0AC8" w:rsidRDefault="00FB0AC8" w:rsidP="00FB0AC8"/>
    <w:p w:rsidR="006F06E8" w:rsidRDefault="003307FC" w:rsidP="006F06E8">
      <w:pPr>
        <w:pStyle w:val="Heading1"/>
      </w:pPr>
      <w:bookmarkStart w:id="4" w:name="_Toc419817999"/>
      <w:r>
        <w:rPr>
          <w:noProof/>
          <w:lang w:eastAsia="de-DE"/>
        </w:rPr>
        <w:lastRenderedPageBreak/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7C474C0C" wp14:editId="563D65B7">
                <wp:simplePos x="0" y="0"/>
                <wp:positionH relativeFrom="column">
                  <wp:posOffset>4119880</wp:posOffset>
                </wp:positionH>
                <wp:positionV relativeFrom="paragraph">
                  <wp:posOffset>-394970</wp:posOffset>
                </wp:positionV>
                <wp:extent cx="962025" cy="904875"/>
                <wp:effectExtent l="0" t="0" r="28575" b="28575"/>
                <wp:wrapNone/>
                <wp:docPr id="354" name="Textfeld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9048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307FC" w:rsidRDefault="003307FC" w:rsidP="003307FC">
                            <w:r>
                              <w:t>Hier können Sie Neue Kühlschrank anlege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C474C0C" id="_x0000_t202" coordsize="21600,21600" o:spt="202" path="m,l,21600r21600,l21600,xe">
                <v:stroke joinstyle="miter"/>
                <v:path gradientshapeok="t" o:connecttype="rect"/>
              </v:shapetype>
              <v:shape id="Textfeld 10" o:spid="_x0000_s1027" type="#_x0000_t202" style="position:absolute;margin-left:324.4pt;margin-top:-31.1pt;width:75.75pt;height:71.2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" fillcolor="white [3201]" strokeweight=".5pt">
                <v:textbox>
                  <w:txbxContent>
                    <w:p w:rsidR="003307FC" w:rsidRDefault="003307FC" w:rsidP="003307FC">
                      <w:r>
                        <w:t>Hier können Sie Neue Kühlschrank anlege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 wp14:anchorId="6EDD83B3" wp14:editId="431249B6">
                <wp:simplePos x="0" y="0"/>
                <wp:positionH relativeFrom="column">
                  <wp:posOffset>5491480</wp:posOffset>
                </wp:positionH>
                <wp:positionV relativeFrom="paragraph">
                  <wp:posOffset>-509270</wp:posOffset>
                </wp:positionV>
                <wp:extent cx="933450" cy="933450"/>
                <wp:effectExtent l="0" t="0" r="19050" b="19050"/>
                <wp:wrapNone/>
                <wp:docPr id="13" name="Textfeld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33450" cy="933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E3D52" w:rsidRDefault="006E3D52">
                            <w:r>
                              <w:t xml:space="preserve">ToolStripcombox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DD83B3" id="Textfeld 13" o:spid="_x0000_s1028" type="#_x0000_t202" style="position:absolute;margin-left:432.4pt;margin-top:-40.1pt;width:73.5pt;height:73.5pt;z-index:2516444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" fillcolor="white [3201]" strokeweight=".5pt">
                <v:textbox>
                  <w:txbxContent>
                    <w:p w:rsidR="006E3D52" w:rsidRDefault="006E3D52">
                      <w:r>
                        <w:t xml:space="preserve">ToolStripcombox </w:t>
                      </w:r>
                    </w:p>
                  </w:txbxContent>
                </v:textbox>
              </v:shape>
            </w:pict>
          </mc:Fallback>
        </mc:AlternateContent>
      </w:r>
      <w:r w:rsidR="00BD6EDC"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 wp14:anchorId="2FA2A34F" wp14:editId="0D5FDF86">
                <wp:simplePos x="0" y="0"/>
                <wp:positionH relativeFrom="column">
                  <wp:posOffset>2243455</wp:posOffset>
                </wp:positionH>
                <wp:positionV relativeFrom="paragraph">
                  <wp:posOffset>-137795</wp:posOffset>
                </wp:positionV>
                <wp:extent cx="962025" cy="704850"/>
                <wp:effectExtent l="0" t="0" r="28575" b="19050"/>
                <wp:wrapNone/>
                <wp:docPr id="10" name="Textfeld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62025" cy="704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D6EDC" w:rsidRDefault="00BD6EDC">
                            <w:r>
                              <w:t>Icon von Mein Program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A2A34F" id="_x0000_s1029" type="#_x0000_t202" style="position:absolute;margin-left:176.65pt;margin-top:-10.85pt;width:75.75pt;height:55.5p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" fillcolor="white [3201]" strokeweight=".5pt">
                <v:textbox>
                  <w:txbxContent>
                    <w:p w:rsidR="00BD6EDC" w:rsidRDefault="00BD6EDC">
                      <w:r>
                        <w:t>Icon von Mein Programm</w:t>
                      </w:r>
                    </w:p>
                  </w:txbxContent>
                </v:textbox>
              </v:shape>
            </w:pict>
          </mc:Fallback>
        </mc:AlternateContent>
      </w:r>
      <w:r w:rsidR="00D478C8">
        <w:t>Kapite</w:t>
      </w:r>
      <w:r w:rsidR="006F06E8">
        <w:t xml:space="preserve">l 5 </w:t>
      </w:r>
      <w:r w:rsidR="00FB0AC8">
        <w:t>–</w:t>
      </w:r>
      <w:r w:rsidR="006F06E8">
        <w:t xml:space="preserve"> Mockup</w:t>
      </w:r>
      <w:bookmarkEnd w:id="4"/>
    </w:p>
    <w:p w:rsidR="00FB0AC8" w:rsidRDefault="003307FC" w:rsidP="00FB0AC8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5DAD3E77" wp14:editId="5A4253B7">
                <wp:simplePos x="0" y="0"/>
                <wp:positionH relativeFrom="column">
                  <wp:posOffset>1281430</wp:posOffset>
                </wp:positionH>
                <wp:positionV relativeFrom="paragraph">
                  <wp:posOffset>69850</wp:posOffset>
                </wp:positionV>
                <wp:extent cx="2838450" cy="809625"/>
                <wp:effectExtent l="0" t="57150" r="0" b="28575"/>
                <wp:wrapNone/>
                <wp:docPr id="353" name="Gerade Verbindung mit Pfeil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838450" cy="8096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3DE4C88" id="_x0000_t32" coordsize="21600,21600" o:spt="32" o:oned="t" path="m,l21600,21600e" filled="f">
                <v:path arrowok="t" fillok="f" o:connecttype="none"/>
                <o:lock v:ext="edit" shapetype="t"/>
              </v:shapetype>
              <v:shape id="Gerade Verbindung mit Pfeil 9" o:spid="_x0000_s1026" type="#_x0000_t32" style="position:absolute;margin-left:100.9pt;margin-top:5.5pt;width:223.5pt;height:63.75pt;flip:y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" strokecolor="#4579b8 [3044]">
                <v:stroke endarrow="open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 wp14:anchorId="15C49E41" wp14:editId="32F7F1FD">
                <wp:simplePos x="0" y="0"/>
                <wp:positionH relativeFrom="column">
                  <wp:posOffset>1852930</wp:posOffset>
                </wp:positionH>
                <wp:positionV relativeFrom="paragraph">
                  <wp:posOffset>88900</wp:posOffset>
                </wp:positionV>
                <wp:extent cx="3676650" cy="628650"/>
                <wp:effectExtent l="0" t="76200" r="76200" b="19050"/>
                <wp:wrapNone/>
                <wp:docPr id="7" name="Gerade Verbindung mit Pfeil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676650" cy="6286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137295" id="Gerade Verbindung mit Pfeil 7" o:spid="_x0000_s1026" type="#_x0000_t32" style="position:absolute;margin-left:145.9pt;margin-top:7pt;width:289.5pt;height:49.5pt;flip:y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" strokecolor="#4579b8 [3044]">
                <v:stroke endarrow="open"/>
              </v:shape>
            </w:pict>
          </mc:Fallback>
        </mc:AlternateContent>
      </w:r>
      <w:r w:rsidR="00BD6EDC"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 wp14:anchorId="6D0B5099" wp14:editId="661FE7AE">
                <wp:simplePos x="0" y="0"/>
                <wp:positionH relativeFrom="column">
                  <wp:posOffset>176530</wp:posOffset>
                </wp:positionH>
                <wp:positionV relativeFrom="paragraph">
                  <wp:posOffset>88900</wp:posOffset>
                </wp:positionV>
                <wp:extent cx="2066925" cy="495300"/>
                <wp:effectExtent l="0" t="57150" r="9525" b="19050"/>
                <wp:wrapNone/>
                <wp:docPr id="9" name="Gerade Verbindung mit Pfeil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66925" cy="4953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662783" id="Gerade Verbindung mit Pfeil 9" o:spid="_x0000_s1026" type="#_x0000_t32" style="position:absolute;margin-left:13.9pt;margin-top:7pt;width:162.75pt;height:39pt;flip:y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" strokecolor="#4579b8 [3044]">
                <v:stroke endarrow="open"/>
              </v:shape>
            </w:pict>
          </mc:Fallback>
        </mc:AlternateContent>
      </w:r>
    </w:p>
    <w:p w:rsidR="00FB0AC8" w:rsidRDefault="003307FC" w:rsidP="00FB0AC8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4D6A85E3" wp14:editId="0A9F4689">
                <wp:simplePos x="0" y="0"/>
                <wp:positionH relativeFrom="column">
                  <wp:posOffset>1186181</wp:posOffset>
                </wp:positionH>
                <wp:positionV relativeFrom="paragraph">
                  <wp:posOffset>909320</wp:posOffset>
                </wp:positionV>
                <wp:extent cx="1066800" cy="4400550"/>
                <wp:effectExtent l="0" t="0" r="76200" b="57150"/>
                <wp:wrapNone/>
                <wp:docPr id="357" name="Gerade Verbindung mit Pfeil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66800" cy="44005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BF8B83" id="Gerade Verbindung mit Pfeil 9" o:spid="_x0000_s1026" type="#_x0000_t32" style="position:absolute;margin-left:93.4pt;margin-top:71.6pt;width:84pt;height:346.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" strokecolor="#4579b8 [3044]">
                <v:stroke endarrow="open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 wp14:anchorId="3E00A44D" wp14:editId="39ABFFD4">
                <wp:simplePos x="0" y="0"/>
                <wp:positionH relativeFrom="column">
                  <wp:posOffset>4615180</wp:posOffset>
                </wp:positionH>
                <wp:positionV relativeFrom="paragraph">
                  <wp:posOffset>3166744</wp:posOffset>
                </wp:positionV>
                <wp:extent cx="361950" cy="1647825"/>
                <wp:effectExtent l="0" t="0" r="76200" b="66675"/>
                <wp:wrapNone/>
                <wp:docPr id="5" name="Gerade Verbindung mit Pfeil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1950" cy="16478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E902E2" id="Gerade Verbindung mit Pfeil 5" o:spid="_x0000_s1026" type="#_x0000_t32" style="position:absolute;margin-left:363.4pt;margin-top:249.35pt;width:28.5pt;height:129.75p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" strokecolor="#4579b8 [3044]">
                <v:stroke endarrow="open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6824A66" wp14:editId="1F6CF17D">
                <wp:simplePos x="0" y="0"/>
                <wp:positionH relativeFrom="column">
                  <wp:posOffset>1262380</wp:posOffset>
                </wp:positionH>
                <wp:positionV relativeFrom="paragraph">
                  <wp:posOffset>709295</wp:posOffset>
                </wp:positionV>
                <wp:extent cx="1190625" cy="3295650"/>
                <wp:effectExtent l="0" t="0" r="66675" b="57150"/>
                <wp:wrapNone/>
                <wp:docPr id="355" name="Gerade Verbindung mit Pfeil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90625" cy="32956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1ACA28" id="Gerade Verbindung mit Pfeil 9" o:spid="_x0000_s1026" type="#_x0000_t32" style="position:absolute;margin-left:99.4pt;margin-top:55.85pt;width:93.75pt;height:259.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" strokecolor="#4579b8 [3044]">
                <v:stroke endarrow="open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 wp14:anchorId="3179185C" wp14:editId="0DA853FF">
                <wp:simplePos x="0" y="0"/>
                <wp:positionH relativeFrom="column">
                  <wp:posOffset>645161</wp:posOffset>
                </wp:positionH>
                <wp:positionV relativeFrom="paragraph">
                  <wp:posOffset>3252470</wp:posOffset>
                </wp:positionV>
                <wp:extent cx="45719" cy="828675"/>
                <wp:effectExtent l="76200" t="0" r="69215" b="66675"/>
                <wp:wrapNone/>
                <wp:docPr id="4" name="Gerade Verbindung mit Pfeil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19" cy="8286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A645EA" id="Gerade Verbindung mit Pfeil 4" o:spid="_x0000_s1026" type="#_x0000_t32" style="position:absolute;margin-left:50.8pt;margin-top:256.1pt;width:3.6pt;height:65.25pt;flip:x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" strokecolor="#4579b8 [3044]">
                <v:stroke endarrow="open"/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 wp14:anchorId="0DAB178F" wp14:editId="77B38C15">
                <wp:simplePos x="0" y="0"/>
                <wp:positionH relativeFrom="column">
                  <wp:posOffset>2929255</wp:posOffset>
                </wp:positionH>
                <wp:positionV relativeFrom="paragraph">
                  <wp:posOffset>3100070</wp:posOffset>
                </wp:positionV>
                <wp:extent cx="1619250" cy="962025"/>
                <wp:effectExtent l="0" t="0" r="76200" b="47625"/>
                <wp:wrapNone/>
                <wp:docPr id="8" name="Gerade Verbindung mit Pfeil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19250" cy="9620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0FC8D6" id="Gerade Verbindung mit Pfeil 8" o:spid="_x0000_s1026" type="#_x0000_t32" style="position:absolute;margin-left:230.65pt;margin-top:244.1pt;width:127.5pt;height:75.75p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" strokecolor="#4579b8 [3044]">
                <v:stroke endarrow="open"/>
              </v:shape>
            </w:pict>
          </mc:Fallback>
        </mc:AlternateContent>
      </w:r>
      <w:r w:rsidR="00BD6EDC"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 wp14:anchorId="3E11F83E" wp14:editId="526D2AAE">
                <wp:simplePos x="0" y="0"/>
                <wp:positionH relativeFrom="column">
                  <wp:posOffset>5272405</wp:posOffset>
                </wp:positionH>
                <wp:positionV relativeFrom="paragraph">
                  <wp:posOffset>1661795</wp:posOffset>
                </wp:positionV>
                <wp:extent cx="1009650" cy="2914650"/>
                <wp:effectExtent l="0" t="0" r="19050" b="19050"/>
                <wp:wrapNone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09650" cy="29146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E3D52" w:rsidRDefault="006E3D52">
                            <w:r>
                              <w:t>DataGridV</w:t>
                            </w:r>
                            <w:r w:rsidR="00BD6EDC">
                              <w:t>iew</w:t>
                            </w:r>
                            <w:r>
                              <w:t xml:space="preserve">Es </w:t>
                            </w:r>
                            <w:r w:rsidR="004E71B7">
                              <w:t>gibt</w:t>
                            </w:r>
                            <w:r>
                              <w:t xml:space="preserve"> 2 Spalte</w:t>
                            </w:r>
                          </w:p>
                          <w:p w:rsidR="00BC672B" w:rsidRDefault="00BC672B">
                            <w:r>
                              <w:t xml:space="preserve">Hier können Sie Name </w:t>
                            </w:r>
                            <w:r w:rsidR="00E50EDF">
                              <w:t>eingeben, ändern</w:t>
                            </w:r>
                            <w:r>
                              <w:t xml:space="preserve"> und löchern</w:t>
                            </w:r>
                            <w:r w:rsidR="00E555AE">
                              <w:t>.</w:t>
                            </w:r>
                            <w:r>
                              <w:t xml:space="preserve"> </w:t>
                            </w:r>
                            <w:r w:rsidR="00E555AE">
                              <w:t>Ablaufsdatum können Sie auf Kalender auswählen, ändern und löschern.</w:t>
                            </w:r>
                            <w:r>
                              <w:t xml:space="preserve"> auswählen</w:t>
                            </w:r>
                          </w:p>
                          <w:p w:rsidR="00BC672B" w:rsidRDefault="00BC672B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11F83E" id="Textfeld 11" o:spid="_x0000_s1030" type="#_x0000_t202" style="position:absolute;margin-left:415.15pt;margin-top:130.85pt;width:79.5pt;height:229.5p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" fillcolor="white [3201]" strokeweight=".5pt">
                <v:textbox>
                  <w:txbxContent>
                    <w:p w:rsidR="006E3D52" w:rsidRDefault="006E3D52">
                      <w:r>
                        <w:t>DataGridV</w:t>
                      </w:r>
                      <w:r w:rsidR="00BD6EDC">
                        <w:t>iew</w:t>
                      </w:r>
                      <w:r>
                        <w:t xml:space="preserve">Es </w:t>
                      </w:r>
                      <w:r w:rsidR="004E71B7">
                        <w:t>gibt</w:t>
                      </w:r>
                      <w:r>
                        <w:t xml:space="preserve"> 2 Spalte</w:t>
                      </w:r>
                    </w:p>
                    <w:p w:rsidR="00BC672B" w:rsidRDefault="00BC672B">
                      <w:r>
                        <w:t xml:space="preserve">Hier können Sie Name </w:t>
                      </w:r>
                      <w:r w:rsidR="00E50EDF">
                        <w:t>eingeben, ändern</w:t>
                      </w:r>
                      <w:r>
                        <w:t xml:space="preserve"> und löchern</w:t>
                      </w:r>
                      <w:r w:rsidR="00E555AE">
                        <w:t>.</w:t>
                      </w:r>
                      <w:r>
                        <w:t xml:space="preserve"> </w:t>
                      </w:r>
                      <w:r w:rsidR="00E555AE">
                        <w:t>Ablaufsdatum können Sie auf Kalender auswählen, ändern und löschern.</w:t>
                      </w:r>
                      <w:r>
                        <w:t xml:space="preserve"> auswählen</w:t>
                      </w:r>
                    </w:p>
                    <w:p w:rsidR="00BC672B" w:rsidRDefault="00BC672B"/>
                  </w:txbxContent>
                </v:textbox>
              </v:shape>
            </w:pict>
          </mc:Fallback>
        </mc:AlternateContent>
      </w:r>
      <w:r w:rsidR="00BD6EDC"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 wp14:anchorId="410B2BFA" wp14:editId="64A2FCB2">
                <wp:simplePos x="0" y="0"/>
                <wp:positionH relativeFrom="column">
                  <wp:posOffset>3110230</wp:posOffset>
                </wp:positionH>
                <wp:positionV relativeFrom="paragraph">
                  <wp:posOffset>1071245</wp:posOffset>
                </wp:positionV>
                <wp:extent cx="2066925" cy="685800"/>
                <wp:effectExtent l="0" t="0" r="47625" b="76200"/>
                <wp:wrapNone/>
                <wp:docPr id="6" name="Gerade Verbindung mit Pfeil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66925" cy="6858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0E31B0" id="Gerade Verbindung mit Pfeil 6" o:spid="_x0000_s1026" type="#_x0000_t32" style="position:absolute;margin-left:244.9pt;margin-top:84.35pt;width:162.75pt;height:54p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" strokecolor="#4579b8 [3044]">
                <v:stroke endarrow="open"/>
              </v:shape>
            </w:pict>
          </mc:Fallback>
        </mc:AlternateContent>
      </w:r>
      <w:r w:rsidR="00F7775A">
        <w:rPr>
          <w:noProof/>
          <w:lang w:eastAsia="de-DE"/>
        </w:rPr>
        <w:drawing>
          <wp:inline distT="0" distB="0" distL="0" distR="0" wp14:anchorId="5BC52190" wp14:editId="34A5768B">
            <wp:extent cx="5753100" cy="3743325"/>
            <wp:effectExtent l="0" t="0" r="0" b="9525"/>
            <wp:docPr id="352" name="Picture 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74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0AC8" w:rsidRDefault="00BC672B" w:rsidP="00FB0AC8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1F603E90" wp14:editId="4A4CE7B7">
                <wp:simplePos x="0" y="0"/>
                <wp:positionH relativeFrom="column">
                  <wp:posOffset>3786505</wp:posOffset>
                </wp:positionH>
                <wp:positionV relativeFrom="paragraph">
                  <wp:posOffset>222885</wp:posOffset>
                </wp:positionV>
                <wp:extent cx="1247775" cy="361950"/>
                <wp:effectExtent l="0" t="0" r="28575" b="19050"/>
                <wp:wrapNone/>
                <wp:docPr id="16" name="Textfeld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47775" cy="361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672B" w:rsidRDefault="00BC672B">
                            <w:r>
                              <w:t>Hintergrundbil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603E90" id="Textfeld 16" o:spid="_x0000_s1031" type="#_x0000_t202" style="position:absolute;margin-left:298.15pt;margin-top:17.55pt;width:98.25pt;height:28.5p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" fillcolor="white [3201]" strokeweight=".5pt">
                <v:textbox>
                  <w:txbxContent>
                    <w:p w:rsidR="00BC672B" w:rsidRDefault="00BC672B">
                      <w:r>
                        <w:t>Hintergrundbild</w:t>
                      </w:r>
                    </w:p>
                  </w:txbxContent>
                </v:textbox>
              </v:shape>
            </w:pict>
          </mc:Fallback>
        </mc:AlternateContent>
      </w:r>
    </w:p>
    <w:p w:rsidR="00FB0AC8" w:rsidRDefault="00D478C8" w:rsidP="00FB0AC8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0469306F" wp14:editId="5273C1AE">
                <wp:simplePos x="0" y="0"/>
                <wp:positionH relativeFrom="column">
                  <wp:posOffset>-4445</wp:posOffset>
                </wp:positionH>
                <wp:positionV relativeFrom="paragraph">
                  <wp:posOffset>5080</wp:posOffset>
                </wp:positionV>
                <wp:extent cx="2000250" cy="1047750"/>
                <wp:effectExtent l="0" t="0" r="19050" b="19050"/>
                <wp:wrapNone/>
                <wp:docPr id="14" name="Textfeld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00250" cy="1047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E3D52" w:rsidRDefault="006E3D52">
                            <w:r>
                              <w:t>Speichern Button</w:t>
                            </w:r>
                            <w:r w:rsidR="00BC672B">
                              <w:t xml:space="preserve"> </w:t>
                            </w:r>
                          </w:p>
                          <w:p w:rsidR="00895C04" w:rsidRDefault="00895C04">
                            <w:r>
                              <w:t xml:space="preserve">Hier </w:t>
                            </w:r>
                            <w:r>
                              <w:t>werden Alle Dat</w:t>
                            </w:r>
                            <w:r w:rsidR="004E71B7">
                              <w:t xml:space="preserve">en </w:t>
                            </w:r>
                            <w:r w:rsidR="00D478C8">
                              <w:t>alle Produkte mit MHD g</w:t>
                            </w:r>
                            <w:r w:rsidR="004E71B7">
                              <w:t>espeichert als XML Datei</w:t>
                            </w:r>
                            <w:r>
                              <w:t>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69306F" id="Textfeld 14" o:spid="_x0000_s1032" type="#_x0000_t202" style="position:absolute;margin-left:-.35pt;margin-top:.4pt;width:157.5pt;height:82.5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" fillcolor="white [3201]" strokeweight=".5pt">
                <v:textbox>
                  <w:txbxContent>
                    <w:p w:rsidR="006E3D52" w:rsidRDefault="006E3D52">
                      <w:r>
                        <w:t>Speichern Button</w:t>
                      </w:r>
                      <w:r w:rsidR="00BC672B">
                        <w:t xml:space="preserve"> </w:t>
                      </w:r>
                    </w:p>
                    <w:p w:rsidR="00895C04" w:rsidRDefault="00895C04">
                      <w:r>
                        <w:t xml:space="preserve">Hier </w:t>
                      </w:r>
                      <w:r>
                        <w:t>werden Alle Dat</w:t>
                      </w:r>
                      <w:r w:rsidR="004E71B7">
                        <w:t xml:space="preserve">en </w:t>
                      </w:r>
                      <w:r w:rsidR="00D478C8">
                        <w:t>alle Produkte mit MHD g</w:t>
                      </w:r>
                      <w:r w:rsidR="004E71B7">
                        <w:t>espeichert als XML Datei</w:t>
                      </w:r>
                      <w: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3307FC"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2BC25179" wp14:editId="58BC4EA5">
                <wp:simplePos x="0" y="0"/>
                <wp:positionH relativeFrom="column">
                  <wp:posOffset>2310131</wp:posOffset>
                </wp:positionH>
                <wp:positionV relativeFrom="paragraph">
                  <wp:posOffset>147954</wp:posOffset>
                </wp:positionV>
                <wp:extent cx="1371600" cy="809625"/>
                <wp:effectExtent l="0" t="0" r="19050" b="28575"/>
                <wp:wrapNone/>
                <wp:docPr id="356" name="Textfeld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71600" cy="8096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307FC" w:rsidRDefault="003307FC" w:rsidP="003307FC">
                            <w:r>
                              <w:t xml:space="preserve">Hier </w:t>
                            </w:r>
                            <w:r w:rsidR="00D478C8">
                              <w:t>können Sie vorhan</w:t>
                            </w:r>
                            <w:r>
                              <w:t>dene Kühlschrank</w:t>
                            </w:r>
                            <w:r w:rsidR="00D478C8">
                              <w:t xml:space="preserve"> öffe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C25179" id="_x0000_s1033" type="#_x0000_t202" style="position:absolute;margin-left:181.9pt;margin-top:11.65pt;width:108pt;height:63.7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" fillcolor="white [3201]" strokeweight=".5pt">
                <v:textbox>
                  <w:txbxContent>
                    <w:p w:rsidR="003307FC" w:rsidRDefault="003307FC" w:rsidP="003307FC">
                      <w:r>
                        <w:t xml:space="preserve">Hier </w:t>
                      </w:r>
                      <w:r w:rsidR="00D478C8">
                        <w:t>können Sie vorhan</w:t>
                      </w:r>
                      <w:r>
                        <w:t>dene Kühlschrank</w:t>
                      </w:r>
                      <w:r w:rsidR="00D478C8">
                        <w:t xml:space="preserve"> öffen</w:t>
                      </w:r>
                    </w:p>
                  </w:txbxContent>
                </v:textbox>
              </v:shape>
            </w:pict>
          </mc:Fallback>
        </mc:AlternateContent>
      </w:r>
    </w:p>
    <w:p w:rsidR="00FB0AC8" w:rsidRDefault="00FB0AC8" w:rsidP="00FB0AC8"/>
    <w:p w:rsidR="00FB0AC8" w:rsidRDefault="003307FC" w:rsidP="00FB0AC8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1A6E08A2" wp14:editId="0A4DF43D">
                <wp:simplePos x="0" y="0"/>
                <wp:positionH relativeFrom="column">
                  <wp:posOffset>4300855</wp:posOffset>
                </wp:positionH>
                <wp:positionV relativeFrom="paragraph">
                  <wp:posOffset>25400</wp:posOffset>
                </wp:positionV>
                <wp:extent cx="1733550" cy="485775"/>
                <wp:effectExtent l="0" t="0" r="19050" b="28575"/>
                <wp:wrapNone/>
                <wp:docPr id="15" name="Textfeld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733550" cy="4857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C672B" w:rsidRDefault="00E555AE">
                            <w:r>
                              <w:t>Rezept B</w:t>
                            </w:r>
                            <w:r w:rsidR="00895C04">
                              <w:t>utton(Hier</w:t>
                            </w:r>
                            <w:r w:rsidR="00BC672B">
                              <w:t xml:space="preserve"> suchen Sie Rezepte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6E08A2" id="Textfeld 15" o:spid="_x0000_s1034" type="#_x0000_t202" style="position:absolute;margin-left:338.65pt;margin-top:2pt;width:136.5pt;height:38.25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" fillcolor="white [3201]" strokeweight=".5pt">
                <v:textbox>
                  <w:txbxContent>
                    <w:p w:rsidR="00BC672B" w:rsidRDefault="00E555AE">
                      <w:r>
                        <w:t>Rezept B</w:t>
                      </w:r>
                      <w:r w:rsidR="00895C04">
                        <w:t>utton(Hier</w:t>
                      </w:r>
                      <w:r w:rsidR="00BC672B">
                        <w:t xml:space="preserve"> suchen Sie Rezepte </w:t>
                      </w:r>
                    </w:p>
                  </w:txbxContent>
                </v:textbox>
              </v:shape>
            </w:pict>
          </mc:Fallback>
        </mc:AlternateContent>
      </w:r>
    </w:p>
    <w:p w:rsidR="00FB0AC8" w:rsidRDefault="00FB0AC8" w:rsidP="00FB0AC8"/>
    <w:p w:rsidR="00FB0AC8" w:rsidRDefault="003307FC" w:rsidP="00FB0AC8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668D72DE" wp14:editId="5B7C97EC">
                <wp:simplePos x="0" y="0"/>
                <wp:positionH relativeFrom="column">
                  <wp:posOffset>1833880</wp:posOffset>
                </wp:positionH>
                <wp:positionV relativeFrom="paragraph">
                  <wp:posOffset>7620</wp:posOffset>
                </wp:positionV>
                <wp:extent cx="1371600" cy="1314450"/>
                <wp:effectExtent l="0" t="0" r="19050" b="19050"/>
                <wp:wrapNone/>
                <wp:docPr id="358" name="Textfeld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71600" cy="13144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307FC" w:rsidRDefault="003307FC" w:rsidP="003307FC">
                            <w:r>
                              <w:t>Wenn Sie auf Menü gehen und dann auf Schließen frag der Programm ob das Programm schließen soll oder nicht.</w:t>
                            </w:r>
                          </w:p>
                          <w:p w:rsidR="003307FC" w:rsidRDefault="003307FC" w:rsidP="003307F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8D72DE" id="_x0000_s1035" type="#_x0000_t202" style="position:absolute;margin-left:144.4pt;margin-top:.6pt;width:108pt;height:103.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" fillcolor="white [3201]" strokeweight=".5pt">
                <v:textbox>
                  <w:txbxContent>
                    <w:p w:rsidR="003307FC" w:rsidRDefault="003307FC" w:rsidP="003307FC">
                      <w:r>
                        <w:t>Wenn Sie auf Menü gehen und dann auf Schließen frag der Programm ob das Programm schließen soll oder nicht.</w:t>
                      </w:r>
                    </w:p>
                    <w:p w:rsidR="003307FC" w:rsidRDefault="003307FC" w:rsidP="003307FC"/>
                  </w:txbxContent>
                </v:textbox>
              </v:shape>
            </w:pict>
          </mc:Fallback>
        </mc:AlternateContent>
      </w:r>
    </w:p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4E71B7" w:rsidRDefault="004E71B7" w:rsidP="00FB0AC8"/>
    <w:p w:rsidR="004E71B7" w:rsidRDefault="004E71B7" w:rsidP="00FB0AC8"/>
    <w:p w:rsidR="004E71B7" w:rsidRDefault="004E71B7" w:rsidP="00FB0AC8"/>
    <w:p w:rsidR="00FB0AC8" w:rsidRDefault="00895C04" w:rsidP="00FB0AC8">
      <w:r>
        <w:rPr>
          <w:noProof/>
          <w:lang w:eastAsia="de-DE"/>
        </w:rPr>
        <w:lastRenderedPageBreak/>
        <w:drawing>
          <wp:anchor distT="0" distB="0" distL="114300" distR="114300" simplePos="0" relativeHeight="251665920" behindDoc="1" locked="0" layoutInCell="1" allowOverlap="1" wp14:anchorId="4E73C1F9" wp14:editId="49E54473">
            <wp:simplePos x="0" y="0"/>
            <wp:positionH relativeFrom="column">
              <wp:posOffset>-109220</wp:posOffset>
            </wp:positionH>
            <wp:positionV relativeFrom="paragraph">
              <wp:posOffset>7620</wp:posOffset>
            </wp:positionV>
            <wp:extent cx="2971800" cy="1619250"/>
            <wp:effectExtent l="0" t="0" r="0" b="0"/>
            <wp:wrapTight wrapText="bothSides">
              <wp:wrapPolygon edited="0">
                <wp:start x="0" y="0"/>
                <wp:lineTo x="0" y="21346"/>
                <wp:lineTo x="21462" y="21346"/>
                <wp:lineTo x="21462" y="0"/>
                <wp:lineTo x="0" y="0"/>
              </wp:wrapPolygon>
            </wp:wrapTight>
            <wp:docPr id="20" name="Grafik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16192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B0AC8" w:rsidRDefault="00FB0AC8" w:rsidP="00FB0AC8"/>
    <w:p w:rsidR="00FB0AC8" w:rsidRDefault="00FB0AC8" w:rsidP="00FB0AC8"/>
    <w:p w:rsidR="00895C04" w:rsidRDefault="00895C04" w:rsidP="00FB0AC8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 wp14:anchorId="16C89069" wp14:editId="2758CBB0">
                <wp:simplePos x="0" y="0"/>
                <wp:positionH relativeFrom="column">
                  <wp:posOffset>-1038225</wp:posOffset>
                </wp:positionH>
                <wp:positionV relativeFrom="paragraph">
                  <wp:posOffset>264160</wp:posOffset>
                </wp:positionV>
                <wp:extent cx="361950" cy="990600"/>
                <wp:effectExtent l="57150" t="0" r="19050" b="57150"/>
                <wp:wrapNone/>
                <wp:docPr id="23" name="Gerade Verbindung mit Pfeil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61950" cy="9906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27D54B" id="Gerade Verbindung mit Pfeil 23" o:spid="_x0000_s1026" type="#_x0000_t32" style="position:absolute;margin-left:-81.75pt;margin-top:20.8pt;width:28.5pt;height:78pt;flip:x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" strokecolor="#4579b8 [3044]">
                <v:stroke endarrow="open"/>
              </v:shape>
            </w:pict>
          </mc:Fallback>
        </mc:AlternateContent>
      </w:r>
    </w:p>
    <w:p w:rsidR="00895C04" w:rsidRDefault="003307FC" w:rsidP="00FB0AC8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67A8A259" wp14:editId="4B692AEA">
                <wp:simplePos x="0" y="0"/>
                <wp:positionH relativeFrom="column">
                  <wp:posOffset>-2200275</wp:posOffset>
                </wp:positionH>
                <wp:positionV relativeFrom="paragraph">
                  <wp:posOffset>8256</wp:posOffset>
                </wp:positionV>
                <wp:extent cx="552450" cy="1200150"/>
                <wp:effectExtent l="38100" t="0" r="19050" b="57150"/>
                <wp:wrapNone/>
                <wp:docPr id="21" name="Gerade Verbindung mit Pfeil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52450" cy="12001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14537D" id="Gerade Verbindung mit Pfeil 21" o:spid="_x0000_s1026" type="#_x0000_t32" style="position:absolute;margin-left:-173.25pt;margin-top:.65pt;width:43.5pt;height:94.5pt;flip:x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" strokecolor="#4579b8 [3044]">
                <v:stroke endarrow="open"/>
              </v:shape>
            </w:pict>
          </mc:Fallback>
        </mc:AlternateContent>
      </w:r>
    </w:p>
    <w:p w:rsidR="00895C04" w:rsidRDefault="00895C04" w:rsidP="00FB0AC8"/>
    <w:p w:rsidR="00895C04" w:rsidRDefault="00895C04" w:rsidP="00FB0AC8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>
                <wp:simplePos x="0" y="0"/>
                <wp:positionH relativeFrom="column">
                  <wp:posOffset>738505</wp:posOffset>
                </wp:positionH>
                <wp:positionV relativeFrom="paragraph">
                  <wp:posOffset>285750</wp:posOffset>
                </wp:positionV>
                <wp:extent cx="2095500" cy="1143000"/>
                <wp:effectExtent l="0" t="0" r="19050" b="19050"/>
                <wp:wrapNone/>
                <wp:docPr id="22" name="Textfeld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95500" cy="1143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95C04" w:rsidRDefault="00895C04">
                            <w:r>
                              <w:t>Wenn Sie auf „Ja“ Klicken Schleißt der Programm und wenn  Sie auf „Nein“ Klicken schließt der Programm nicht sondern bleibt auf den Program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Textfeld 22" o:spid="_x0000_s1036" type="#_x0000_t202" style="position:absolute;margin-left:58.15pt;margin-top:22.5pt;width:165pt;height:90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" fillcolor="white [3201]" strokeweight=".5pt">
                <v:textbox>
                  <w:txbxContent>
                    <w:p w:rsidR="00895C04" w:rsidRDefault="00895C04">
                      <w:r>
                        <w:t>Wenn Sie auf „Ja“ Klicken Schleißt der Programm und wenn  Sie auf „Nein“ Klicken schließt der Programm nicht sondern bleibt auf den Programm</w:t>
                      </w:r>
                    </w:p>
                  </w:txbxContent>
                </v:textbox>
              </v:shape>
            </w:pict>
          </mc:Fallback>
        </mc:AlternateContent>
      </w:r>
    </w:p>
    <w:p w:rsidR="00895C04" w:rsidRDefault="00895C04" w:rsidP="00FB0AC8"/>
    <w:p w:rsidR="00895C04" w:rsidRDefault="00895C04" w:rsidP="00FB0AC8"/>
    <w:p w:rsidR="00895C04" w:rsidRDefault="00895C04" w:rsidP="00FB0AC8"/>
    <w:p w:rsidR="00895C04" w:rsidRDefault="00895C04" w:rsidP="00FB0AC8"/>
    <w:p w:rsidR="00895C04" w:rsidRDefault="006B4A7A" w:rsidP="00FB0AC8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4EEA2DAB" wp14:editId="08E6E2EC">
                <wp:simplePos x="0" y="0"/>
                <wp:positionH relativeFrom="column">
                  <wp:posOffset>-4445</wp:posOffset>
                </wp:positionH>
                <wp:positionV relativeFrom="paragraph">
                  <wp:posOffset>3728085</wp:posOffset>
                </wp:positionV>
                <wp:extent cx="3886200" cy="2438400"/>
                <wp:effectExtent l="0" t="0" r="19050" b="19050"/>
                <wp:wrapNone/>
                <wp:docPr id="26" name="Textfeld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886200" cy="24384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F4C36" w:rsidRDefault="003F0A95" w:rsidP="00EF4C36">
                            <w:r>
                              <w:t>Wenn Sie auf Anz</w:t>
                            </w:r>
                            <w:r w:rsidR="002D490A">
                              <w:t>eige Anklicken kommt auswahlmenü</w:t>
                            </w:r>
                            <w:r>
                              <w:br/>
                              <w:t xml:space="preserve">Wenn sie auf „Kein Filter“ klicken </w:t>
                            </w:r>
                            <w:r w:rsidR="002D490A">
                              <w:t>Filter er nicht.</w:t>
                            </w:r>
                            <w:r w:rsidR="002D490A">
                              <w:br/>
                              <w:t>Wenn Sie auf „&gt;</w:t>
                            </w:r>
                            <w:r>
                              <w:t>7 Tage“ klicken</w:t>
                            </w:r>
                            <w:r w:rsidR="002D490A">
                              <w:t xml:space="preserve"> Filter er d</w:t>
                            </w:r>
                            <w:r w:rsidR="001A0C8F">
                              <w:t>ie Produkte di</w:t>
                            </w:r>
                            <w:r w:rsidR="002D490A">
                              <w:t xml:space="preserve">e ihre MHD über 7 Tage sind </w:t>
                            </w:r>
                            <w:r w:rsidR="006B4A7A">
                              <w:t xml:space="preserve">und </w:t>
                            </w:r>
                            <w:r w:rsidR="001A0C8F">
                              <w:t>ma</w:t>
                            </w:r>
                            <w:r w:rsidR="006B4A7A">
                              <w:t>rkiert er als grün und es erscheinen als güne markierte Produkte.</w:t>
                            </w:r>
                            <w:r w:rsidR="002D490A">
                              <w:br/>
                              <w:t>Wenn Sie auf „</w:t>
                            </w:r>
                            <w:r w:rsidR="00EF4C36">
                              <w:t>3</w:t>
                            </w:r>
                            <w:r w:rsidR="002D490A">
                              <w:t>-7 Tage</w:t>
                            </w:r>
                            <w:r w:rsidR="00EF4C36">
                              <w:t xml:space="preserve"> Tage“ klicken Filter er Die Produkte die ihre MHD unter  3 Tage</w:t>
                            </w:r>
                            <w:r w:rsidR="002D490A">
                              <w:t xml:space="preserve"> und unter 7 Tage sind </w:t>
                            </w:r>
                            <w:r w:rsidR="006B4A7A">
                              <w:t>markiert er als gelb und es erscheinen nur gelbe markierte Produkte.</w:t>
                            </w:r>
                            <w:r w:rsidR="002D490A">
                              <w:br/>
                              <w:t>Wenn Sie auf „0-</w:t>
                            </w:r>
                            <w:r w:rsidR="00EF4C36">
                              <w:t xml:space="preserve">3 Tage“ klicken Filter er Die Produkte die ihre MHD </w:t>
                            </w:r>
                            <w:r w:rsidR="002D490A">
                              <w:t>unter</w:t>
                            </w:r>
                            <w:r w:rsidR="00EF4C36">
                              <w:t xml:space="preserve"> 3 Tage</w:t>
                            </w:r>
                            <w:r w:rsidR="002D490A">
                              <w:t xml:space="preserve"> und über 0 Tage sind </w:t>
                            </w:r>
                            <w:r w:rsidR="00EF4C36">
                              <w:t xml:space="preserve">markiert er als rot. </w:t>
                            </w:r>
                            <w:r w:rsidR="002D490A">
                              <w:br/>
                            </w:r>
                            <w:r w:rsidR="00EF4C36">
                              <w:t xml:space="preserve">Wenn Sie auf „0 Tage“ klicken Filter er Die Produkte die ihre MHD 0 Tage sind und markiert er als braun. </w:t>
                            </w:r>
                          </w:p>
                          <w:p w:rsidR="00EF4C36" w:rsidRDefault="00EF4C36" w:rsidP="00EF4C36"/>
                          <w:p w:rsidR="00EF4C36" w:rsidRDefault="00EF4C36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EA2DAB" id="Textfeld 26" o:spid="_x0000_s1037" type="#_x0000_t202" style="position:absolute;margin-left:-.35pt;margin-top:293.55pt;width:306pt;height:192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" fillcolor="white [3201]" strokeweight=".5pt">
                <v:textbox>
                  <w:txbxContent>
                    <w:p w:rsidR="00EF4C36" w:rsidRDefault="003F0A95" w:rsidP="00EF4C36">
                      <w:r>
                        <w:t>Wenn Sie auf Anz</w:t>
                      </w:r>
                      <w:r w:rsidR="002D490A">
                        <w:t>eige Anklicken kommt auswahlmenü</w:t>
                      </w:r>
                      <w:r>
                        <w:br/>
                        <w:t xml:space="preserve">Wenn sie auf „Kein Filter“ klicken </w:t>
                      </w:r>
                      <w:r w:rsidR="002D490A">
                        <w:t>Filter er nicht.</w:t>
                      </w:r>
                      <w:r w:rsidR="002D490A">
                        <w:br/>
                        <w:t>Wenn Sie auf „&gt;</w:t>
                      </w:r>
                      <w:r>
                        <w:t>7 Tage“ klicken</w:t>
                      </w:r>
                      <w:r w:rsidR="002D490A">
                        <w:t xml:space="preserve"> Filter er d</w:t>
                      </w:r>
                      <w:r w:rsidR="001A0C8F">
                        <w:t>ie Produkte di</w:t>
                      </w:r>
                      <w:r w:rsidR="002D490A">
                        <w:t xml:space="preserve">e ihre MHD über 7 Tage sind </w:t>
                      </w:r>
                      <w:r w:rsidR="006B4A7A">
                        <w:t xml:space="preserve">und </w:t>
                      </w:r>
                      <w:r w:rsidR="001A0C8F">
                        <w:t>ma</w:t>
                      </w:r>
                      <w:r w:rsidR="006B4A7A">
                        <w:t>rkiert er als grün und es erscheinen als güne markierte Produkte.</w:t>
                      </w:r>
                      <w:r w:rsidR="002D490A">
                        <w:br/>
                        <w:t>Wenn Sie auf „</w:t>
                      </w:r>
                      <w:r w:rsidR="00EF4C36">
                        <w:t>3</w:t>
                      </w:r>
                      <w:r w:rsidR="002D490A">
                        <w:t>-7 Tage</w:t>
                      </w:r>
                      <w:r w:rsidR="00EF4C36">
                        <w:t xml:space="preserve"> Tage“ klicken Filter er Die Produkte die ihre MHD unter  3 Tage</w:t>
                      </w:r>
                      <w:r w:rsidR="002D490A">
                        <w:t xml:space="preserve"> und unter 7 Tage sind </w:t>
                      </w:r>
                      <w:r w:rsidR="006B4A7A">
                        <w:t>markiert er als gelb und es erscheinen nur gelbe markierte Produkte.</w:t>
                      </w:r>
                      <w:r w:rsidR="002D490A">
                        <w:br/>
                        <w:t>Wenn Sie auf „0-</w:t>
                      </w:r>
                      <w:r w:rsidR="00EF4C36">
                        <w:t xml:space="preserve">3 Tage“ klicken Filter er Die Produkte die ihre MHD </w:t>
                      </w:r>
                      <w:r w:rsidR="002D490A">
                        <w:t>unter</w:t>
                      </w:r>
                      <w:r w:rsidR="00EF4C36">
                        <w:t xml:space="preserve"> 3 Tage</w:t>
                      </w:r>
                      <w:r w:rsidR="002D490A">
                        <w:t xml:space="preserve"> und über 0 Tage sind </w:t>
                      </w:r>
                      <w:r w:rsidR="00EF4C36">
                        <w:t xml:space="preserve">markiert er als rot. </w:t>
                      </w:r>
                      <w:r w:rsidR="002D490A">
                        <w:br/>
                      </w:r>
                      <w:r w:rsidR="00EF4C36">
                        <w:t xml:space="preserve">Wenn Sie auf „0 Tage“ klicken Filter er Die Produkte die ihre MHD 0 Tage sind und markiert er als braun. </w:t>
                      </w:r>
                    </w:p>
                    <w:p w:rsidR="00EF4C36" w:rsidRDefault="00EF4C36" w:rsidP="00EF4C36"/>
                    <w:p w:rsidR="00EF4C36" w:rsidRDefault="00EF4C36"/>
                  </w:txbxContent>
                </v:textbox>
              </v:shape>
            </w:pict>
          </mc:Fallback>
        </mc:AlternateContent>
      </w:r>
      <w:r w:rsidR="002D490A"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08CD5FB3" wp14:editId="49DD1557">
                <wp:simplePos x="0" y="0"/>
                <wp:positionH relativeFrom="column">
                  <wp:posOffset>3853180</wp:posOffset>
                </wp:positionH>
                <wp:positionV relativeFrom="paragraph">
                  <wp:posOffset>1242060</wp:posOffset>
                </wp:positionV>
                <wp:extent cx="1143000" cy="2638425"/>
                <wp:effectExtent l="0" t="0" r="57150" b="66675"/>
                <wp:wrapNone/>
                <wp:docPr id="363" name="Gerade Verbindung mit Pfeil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43000" cy="26384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307A4B" id="Gerade Verbindung mit Pfeil 25" o:spid="_x0000_s1026" type="#_x0000_t32" style="position:absolute;margin-left:303.4pt;margin-top:97.8pt;width:90pt;height:207.7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" strokecolor="#4579b8 [3044]">
                <v:stroke endarrow="open"/>
              </v:shape>
            </w:pict>
          </mc:Fallback>
        </mc:AlternateContent>
      </w:r>
      <w:r w:rsidR="003F0A95"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79CDA436" wp14:editId="6121ACA4">
                <wp:simplePos x="0" y="0"/>
                <wp:positionH relativeFrom="column">
                  <wp:posOffset>1738630</wp:posOffset>
                </wp:positionH>
                <wp:positionV relativeFrom="paragraph">
                  <wp:posOffset>662304</wp:posOffset>
                </wp:positionV>
                <wp:extent cx="1733550" cy="3190875"/>
                <wp:effectExtent l="0" t="0" r="57150" b="66675"/>
                <wp:wrapNone/>
                <wp:docPr id="25" name="Gerade Verbindung mit Pfeil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33550" cy="31908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A2B188E" id="Gerade Verbindung mit Pfeil 25" o:spid="_x0000_s1026" type="#_x0000_t32" style="position:absolute;margin-left:136.9pt;margin-top:52.15pt;width:136.5pt;height:251.25pt;z-index:2516515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" strokecolor="#4579b8 [3044]">
                <v:stroke endarrow="open"/>
              </v:shape>
            </w:pict>
          </mc:Fallback>
        </mc:AlternateContent>
      </w:r>
      <w:r w:rsidR="003307FC">
        <w:rPr>
          <w:noProof/>
          <w:lang w:eastAsia="de-DE"/>
        </w:rPr>
        <w:drawing>
          <wp:inline distT="0" distB="0" distL="0" distR="0" wp14:anchorId="63E907B0" wp14:editId="7DD8CB4B">
            <wp:extent cx="5762625" cy="3714750"/>
            <wp:effectExtent l="0" t="0" r="9525" b="0"/>
            <wp:docPr id="362" name="Picture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5C04" w:rsidRDefault="002D490A" w:rsidP="00FB0AC8">
      <w:r>
        <w:rPr>
          <w:noProof/>
          <w:lang w:eastAsia="de-DE"/>
        </w:rPr>
        <mc:AlternateContent>
          <mc:Choice Requires="wps">
            <w:drawing>
              <wp:anchor distT="45720" distB="45720" distL="114300" distR="114300" simplePos="0" relativeHeight="251661824" behindDoc="0" locked="0" layoutInCell="1" allowOverlap="1" wp14:anchorId="0939919B" wp14:editId="00939B3D">
                <wp:simplePos x="0" y="0"/>
                <wp:positionH relativeFrom="column">
                  <wp:posOffset>4138930</wp:posOffset>
                </wp:positionH>
                <wp:positionV relativeFrom="paragraph">
                  <wp:posOffset>136525</wp:posOffset>
                </wp:positionV>
                <wp:extent cx="1924050" cy="1404620"/>
                <wp:effectExtent l="0" t="0" r="19050" b="1460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240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D490A" w:rsidRPr="002D490A" w:rsidRDefault="002D490A" w:rsidP="002D490A">
                            <w:r w:rsidRPr="002D490A">
                              <w:t>Hier sind alle Vor</w:t>
                            </w:r>
                            <w:r>
                              <w:t>handene Proukte in Kühlschrank.</w:t>
                            </w:r>
                            <w:r>
                              <w:br/>
                            </w:r>
                            <w:r>
                              <w:t>Wenn Sie eine oder mehre auswählen</w:t>
                            </w:r>
                            <w:r w:rsidR="00D478C8">
                              <w:t xml:space="preserve"> und </w:t>
                            </w:r>
                            <w:r w:rsidR="00D478C8">
                              <w:t>auf Rezepte suchen klicken.In der Website s</w:t>
                            </w:r>
                            <w:r>
                              <w:t xml:space="preserve">uch das Programm </w:t>
                            </w:r>
                            <w:r w:rsidR="00D478C8">
                              <w:t xml:space="preserve">geeignete Rezept für </w:t>
                            </w:r>
                            <w:r>
                              <w:t>Sie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939919B" id="Text Box 2" o:spid="_x0000_s1038" type="#_x0000_t202" style="position:absolute;margin-left:325.9pt;margin-top:10.75pt;width:151.5pt;height:110.6pt;z-index:2516618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">
                <v:textbox style="mso-fit-shape-to-text:t">
                  <w:txbxContent>
                    <w:p w:rsidR="002D490A" w:rsidRPr="002D490A" w:rsidRDefault="002D490A" w:rsidP="002D490A">
                      <w:r w:rsidRPr="002D490A">
                        <w:t>Hier sind alle Vor</w:t>
                      </w:r>
                      <w:r>
                        <w:t>handene Proukte in Kühlschrank.</w:t>
                      </w:r>
                      <w:r>
                        <w:br/>
                      </w:r>
                      <w:r>
                        <w:t>Wenn Sie eine oder mehre auswählen</w:t>
                      </w:r>
                      <w:r w:rsidR="00D478C8">
                        <w:t xml:space="preserve"> und </w:t>
                      </w:r>
                      <w:r w:rsidR="00D478C8">
                        <w:t>auf Rezepte suchen klicken.In der Website s</w:t>
                      </w:r>
                      <w:r>
                        <w:t xml:space="preserve">uch das Programm </w:t>
                      </w:r>
                      <w:r w:rsidR="00D478C8">
                        <w:t xml:space="preserve">geeignete Rezept für </w:t>
                      </w:r>
                      <w:r>
                        <w:t>Sie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895C04" w:rsidRDefault="00895C04" w:rsidP="00FB0AC8"/>
    <w:p w:rsidR="00895C04" w:rsidRDefault="00895C04" w:rsidP="00FB0AC8"/>
    <w:p w:rsidR="00895C04" w:rsidRDefault="00895C04" w:rsidP="00FB0AC8"/>
    <w:p w:rsidR="00895C04" w:rsidRDefault="00FA0CCE" w:rsidP="00FB0AC8">
      <w:r>
        <w:rPr>
          <w:noProof/>
          <w:lang w:eastAsia="de-DE"/>
        </w:rPr>
        <w:lastRenderedPageBreak/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3515BB71" wp14:editId="1DC4B2B9">
                <wp:simplePos x="0" y="0"/>
                <wp:positionH relativeFrom="column">
                  <wp:posOffset>1243329</wp:posOffset>
                </wp:positionH>
                <wp:positionV relativeFrom="paragraph">
                  <wp:posOffset>395606</wp:posOffset>
                </wp:positionV>
                <wp:extent cx="2171700" cy="2190750"/>
                <wp:effectExtent l="38100" t="0" r="19050" b="57150"/>
                <wp:wrapNone/>
                <wp:docPr id="366" name="Gerade Verbindung mit Pfeil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171700" cy="21907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3B5BFF" id="Gerade Verbindung mit Pfeil 25" o:spid="_x0000_s1026" type="#_x0000_t32" style="position:absolute;margin-left:97.9pt;margin-top:31.15pt;width:171pt;height:172.5pt;flip:x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" strokecolor="#4579b8 [3044]">
                <v:stroke endarrow="open"/>
              </v:shape>
            </w:pict>
          </mc:Fallback>
        </mc:AlternateContent>
      </w:r>
      <w:r>
        <w:rPr>
          <w:noProof/>
          <w:lang w:eastAsia="de-DE"/>
        </w:rPr>
        <w:drawing>
          <wp:inline distT="0" distB="0" distL="0" distR="0">
            <wp:extent cx="5753100" cy="2114550"/>
            <wp:effectExtent l="0" t="0" r="0" b="0"/>
            <wp:docPr id="365" name="Picture 3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11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5C04" w:rsidRDefault="00FA0CCE" w:rsidP="00FB0AC8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47E76ADF" wp14:editId="13FBCBE0">
                <wp:simplePos x="0" y="0"/>
                <wp:positionH relativeFrom="column">
                  <wp:posOffset>-4446</wp:posOffset>
                </wp:positionH>
                <wp:positionV relativeFrom="paragraph">
                  <wp:posOffset>319405</wp:posOffset>
                </wp:positionV>
                <wp:extent cx="4105275" cy="1143000"/>
                <wp:effectExtent l="0" t="0" r="28575" b="19050"/>
                <wp:wrapNone/>
                <wp:docPr id="367" name="Textfeld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05275" cy="1143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A0CCE" w:rsidRDefault="004E71B7" w:rsidP="00FA0CCE">
                            <w:r>
                              <w:t>In Standartbrower öffnet sich ein Brower die website „</w:t>
                            </w:r>
                            <w:r w:rsidR="00FA0CCE">
                              <w:t>chefkoch.de</w:t>
                            </w:r>
                            <w:r>
                              <w:t xml:space="preserve">“ und sucht </w:t>
                            </w:r>
                            <w:r w:rsidR="00FA0CCE">
                              <w:t>ausgewählte Produkt</w:t>
                            </w:r>
                            <w:r>
                              <w:t xml:space="preserve">e.Die Sie in checkbox ausgewählt haben und  sucht für Sie ein </w:t>
                            </w:r>
                            <w:r w:rsidR="00FA0CCE">
                              <w:t>geeignete Rezepte für Sie. Wie in diese Beispiel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E76ADF" id="_x0000_s1039" type="#_x0000_t202" style="position:absolute;margin-left:-.35pt;margin-top:25.15pt;width:323.25pt;height:90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" fillcolor="white [3201]" strokeweight=".5pt">
                <v:textbox>
                  <w:txbxContent>
                    <w:p w:rsidR="00FA0CCE" w:rsidRDefault="004E71B7" w:rsidP="00FA0CCE">
                      <w:r>
                        <w:t>In Standartbrower öffnet sich ein Brower die website „</w:t>
                      </w:r>
                      <w:r w:rsidR="00FA0CCE">
                        <w:t>chefkoch.de</w:t>
                      </w:r>
                      <w:r>
                        <w:t xml:space="preserve">“ und sucht </w:t>
                      </w:r>
                      <w:r w:rsidR="00FA0CCE">
                        <w:t>ausgewählte Produkt</w:t>
                      </w:r>
                      <w:r>
                        <w:t xml:space="preserve">e.Die Sie in checkbox ausgewählt haben und  sucht für Sie ein </w:t>
                      </w:r>
                      <w:r w:rsidR="00FA0CCE">
                        <w:t>geeignete Rezepte für Sie. Wie in diese Beispiel.</w:t>
                      </w:r>
                    </w:p>
                  </w:txbxContent>
                </v:textbox>
              </v:shape>
            </w:pict>
          </mc:Fallback>
        </mc:AlternateContent>
      </w:r>
    </w:p>
    <w:p w:rsidR="00895C04" w:rsidRDefault="00895C04" w:rsidP="00FB0AC8"/>
    <w:p w:rsidR="00895C04" w:rsidRDefault="00895C04" w:rsidP="00FB0AC8"/>
    <w:p w:rsidR="00895C04" w:rsidRDefault="00895C04" w:rsidP="00FB0AC8"/>
    <w:p w:rsidR="00EF4C36" w:rsidRDefault="00EF4C36" w:rsidP="00FB0AC8"/>
    <w:p w:rsidR="00EF4C36" w:rsidRDefault="00EF4C36" w:rsidP="00FB0AC8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>
                <wp:simplePos x="0" y="0"/>
                <wp:positionH relativeFrom="column">
                  <wp:posOffset>2167255</wp:posOffset>
                </wp:positionH>
                <wp:positionV relativeFrom="paragraph">
                  <wp:posOffset>643255</wp:posOffset>
                </wp:positionV>
                <wp:extent cx="1638300" cy="3181350"/>
                <wp:effectExtent l="0" t="0" r="57150" b="57150"/>
                <wp:wrapNone/>
                <wp:docPr id="28" name="Gerade Verbindung mit Pfeil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38300" cy="318135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D2E624A" id="Gerade Verbindung mit Pfeil 28" o:spid="_x0000_s1026" type="#_x0000_t32" style="position:absolute;margin-left:170.65pt;margin-top:50.65pt;width:129pt;height:250.5pt;z-index:251667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" strokecolor="#4579b8 [3044]">
                <v:stroke endarrow="open"/>
              </v:shape>
            </w:pict>
          </mc:Fallback>
        </mc:AlternateContent>
      </w:r>
      <w:r w:rsidR="002D490A">
        <w:rPr>
          <w:noProof/>
          <w:lang w:eastAsia="de-DE"/>
        </w:rPr>
        <w:drawing>
          <wp:inline distT="0" distB="0" distL="0" distR="0">
            <wp:extent cx="5753100" cy="3686175"/>
            <wp:effectExtent l="0" t="0" r="0" b="9525"/>
            <wp:docPr id="364" name="Picture 3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686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5C04" w:rsidRDefault="00FA0CCE" w:rsidP="00FB0AC8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6E70A597" wp14:editId="728D82C5">
                <wp:simplePos x="0" y="0"/>
                <wp:positionH relativeFrom="column">
                  <wp:posOffset>2414905</wp:posOffset>
                </wp:positionH>
                <wp:positionV relativeFrom="paragraph">
                  <wp:posOffset>8255</wp:posOffset>
                </wp:positionV>
                <wp:extent cx="3486150" cy="1162050"/>
                <wp:effectExtent l="0" t="0" r="19050" b="19050"/>
                <wp:wrapNone/>
                <wp:docPr id="29" name="Textfeld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86150" cy="11620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44ACA" w:rsidRDefault="00744ACA">
                            <w:r>
                              <w:t xml:space="preserve">Wenn Sie auf Suchen </w:t>
                            </w:r>
                            <w:r>
                              <w:t>Klicken ersc</w:t>
                            </w:r>
                            <w:r w:rsidR="004E71B7">
                              <w:t xml:space="preserve">heint „Produktnamen eingeben.“ Dann geben Sie ein bestimmte Produktname ein. Es sucht </w:t>
                            </w:r>
                            <w:r w:rsidR="00D478C8">
                              <w:t>eingegeben Prod</w:t>
                            </w:r>
                            <w:r w:rsidR="004E71B7">
                              <w:t>ukt in den Tabelle</w:t>
                            </w:r>
                            <w:r w:rsidR="00D478C8">
                              <w:t>.</w:t>
                            </w:r>
                            <w: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70A597" id="Textfeld 29" o:spid="_x0000_s1040" type="#_x0000_t202" style="position:absolute;margin-left:190.15pt;margin-top:.65pt;width:274.5pt;height:91.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" fillcolor="white [3201]" strokeweight=".5pt">
                <v:textbox>
                  <w:txbxContent>
                    <w:p w:rsidR="00744ACA" w:rsidRDefault="00744ACA">
                      <w:r>
                        <w:t xml:space="preserve">Wenn Sie auf Suchen </w:t>
                      </w:r>
                      <w:r>
                        <w:t>Klicken ersc</w:t>
                      </w:r>
                      <w:r w:rsidR="004E71B7">
                        <w:t xml:space="preserve">heint „Produktnamen eingeben.“ Dann geben Sie ein bestimmte Produktname ein. Es sucht </w:t>
                      </w:r>
                      <w:r w:rsidR="00D478C8">
                        <w:t>eingegeben Prod</w:t>
                      </w:r>
                      <w:r w:rsidR="004E71B7">
                        <w:t>ukt in den Tabelle</w:t>
                      </w:r>
                      <w:r w:rsidR="00D478C8">
                        <w:t>.</w:t>
                      </w:r>
                      <w: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</w:p>
    <w:p w:rsidR="00895C04" w:rsidRDefault="00895C04" w:rsidP="00FB0AC8"/>
    <w:p w:rsidR="00895C04" w:rsidRDefault="00895C04" w:rsidP="00FB0AC8"/>
    <w:p w:rsidR="00895C04" w:rsidRDefault="00FA0CCE" w:rsidP="00FB0AC8">
      <w:r>
        <w:rPr>
          <w:noProof/>
          <w:lang w:eastAsia="de-DE"/>
        </w:rPr>
        <w:lastRenderedPageBreak/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79CF2FDC" wp14:editId="1C6C1372">
                <wp:simplePos x="0" y="0"/>
                <wp:positionH relativeFrom="column">
                  <wp:posOffset>-2762250</wp:posOffset>
                </wp:positionH>
                <wp:positionV relativeFrom="paragraph">
                  <wp:posOffset>-166371</wp:posOffset>
                </wp:positionV>
                <wp:extent cx="885825" cy="3209925"/>
                <wp:effectExtent l="57150" t="0" r="28575" b="66675"/>
                <wp:wrapNone/>
                <wp:docPr id="369" name="Gerade Verbindung mit Pfeil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85825" cy="320992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4A44A0" id="Gerade Verbindung mit Pfeil 28" o:spid="_x0000_s1026" type="#_x0000_t32" style="position:absolute;margin-left:-217.5pt;margin-top:-13.1pt;width:69.75pt;height:252.75pt;flip:x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" strokecolor="#4579b8 [3044]">
                <v:stroke endarrow="open"/>
              </v:shape>
            </w:pict>
          </mc:Fallback>
        </mc:AlternateContent>
      </w:r>
      <w:r>
        <w:rPr>
          <w:noProof/>
          <w:lang w:eastAsia="de-DE"/>
        </w:rPr>
        <w:drawing>
          <wp:anchor distT="0" distB="0" distL="114300" distR="114300" simplePos="0" relativeHeight="251664896" behindDoc="1" locked="0" layoutInCell="1" allowOverlap="1" wp14:anchorId="7932AE17" wp14:editId="284D929B">
            <wp:simplePos x="0" y="0"/>
            <wp:positionH relativeFrom="column">
              <wp:posOffset>-528320</wp:posOffset>
            </wp:positionH>
            <wp:positionV relativeFrom="paragraph">
              <wp:posOffset>-556895</wp:posOffset>
            </wp:positionV>
            <wp:extent cx="4838700" cy="3102610"/>
            <wp:effectExtent l="0" t="0" r="0" b="2540"/>
            <wp:wrapTight wrapText="bothSides">
              <wp:wrapPolygon edited="0">
                <wp:start x="0" y="0"/>
                <wp:lineTo x="0" y="21485"/>
                <wp:lineTo x="21515" y="21485"/>
                <wp:lineTo x="21515" y="0"/>
                <wp:lineTo x="0" y="0"/>
              </wp:wrapPolygon>
            </wp:wrapTight>
            <wp:docPr id="368" name="Picture 3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8700" cy="3102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95C04" w:rsidRDefault="00895C04" w:rsidP="00FB0AC8"/>
    <w:p w:rsidR="00895C04" w:rsidRDefault="00895C04" w:rsidP="00FB0AC8"/>
    <w:p w:rsidR="00895C04" w:rsidRDefault="00895C04" w:rsidP="00FB0AC8"/>
    <w:p w:rsidR="00895C04" w:rsidRDefault="00895C04" w:rsidP="00FB0AC8"/>
    <w:p w:rsidR="00895C04" w:rsidRDefault="00895C04" w:rsidP="00FB0AC8"/>
    <w:p w:rsidR="00895C04" w:rsidRDefault="00895C04" w:rsidP="00FB0AC8"/>
    <w:p w:rsidR="00895C04" w:rsidRDefault="00895C04" w:rsidP="00FB0AC8"/>
    <w:p w:rsidR="00E71756" w:rsidRDefault="00E71756" w:rsidP="00FB0AC8"/>
    <w:p w:rsidR="00E71756" w:rsidRDefault="00FA0CCE" w:rsidP="00FB0AC8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74783A94" wp14:editId="436C28F7">
                <wp:simplePos x="0" y="0"/>
                <wp:positionH relativeFrom="column">
                  <wp:posOffset>0</wp:posOffset>
                </wp:positionH>
                <wp:positionV relativeFrom="paragraph">
                  <wp:posOffset>-635</wp:posOffset>
                </wp:positionV>
                <wp:extent cx="1981200" cy="1162050"/>
                <wp:effectExtent l="0" t="0" r="19050" b="19050"/>
                <wp:wrapNone/>
                <wp:docPr id="370" name="Textfeld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981200" cy="11620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A0CCE" w:rsidRDefault="00FA0CCE" w:rsidP="00FA0CCE">
                            <w:r>
                              <w:t>Wenn Sie auf Hilfe – Farbcodierung dann erscheint neue Fenster.</w:t>
                            </w:r>
                            <w:r>
                              <w:br/>
                              <w:t>Da wird geklärt was die Farben bedeuten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783A94" id="_x0000_s1041" type="#_x0000_t202" style="position:absolute;margin-left:0;margin-top:-.05pt;width:156pt;height:91.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" fillcolor="white [3201]" strokeweight=".5pt">
                <v:textbox>
                  <w:txbxContent>
                    <w:p w:rsidR="00FA0CCE" w:rsidRDefault="00FA0CCE" w:rsidP="00FA0CCE">
                      <w:r>
                        <w:t>Wenn Sie auf Hilfe – Farbcodierung dann erscheint neue Fenster.</w:t>
                      </w:r>
                      <w:r>
                        <w:br/>
                        <w:t>Da wird geklärt was die Farben bedeuten.</w:t>
                      </w:r>
                    </w:p>
                  </w:txbxContent>
                </v:textbox>
              </v:shape>
            </w:pict>
          </mc:Fallback>
        </mc:AlternateContent>
      </w:r>
    </w:p>
    <w:p w:rsidR="00E71756" w:rsidRDefault="00E71756" w:rsidP="00FB0AC8"/>
    <w:p w:rsidR="00E71756" w:rsidRDefault="00E71756" w:rsidP="00FB0AC8"/>
    <w:p w:rsidR="00E71756" w:rsidRDefault="00E71756" w:rsidP="00FB0AC8"/>
    <w:p w:rsidR="00E71756" w:rsidRDefault="00FA0CCE" w:rsidP="00FB0AC8">
      <w:r>
        <w:rPr>
          <w:noProof/>
          <w:lang w:eastAsia="de-DE"/>
        </w:rPr>
        <w:drawing>
          <wp:anchor distT="0" distB="0" distL="114300" distR="114300" simplePos="0" relativeHeight="251672064" behindDoc="1" locked="0" layoutInCell="1" allowOverlap="1" wp14:anchorId="7DE90E3E" wp14:editId="70D46837">
            <wp:simplePos x="0" y="0"/>
            <wp:positionH relativeFrom="column">
              <wp:posOffset>13970</wp:posOffset>
            </wp:positionH>
            <wp:positionV relativeFrom="paragraph">
              <wp:posOffset>61595</wp:posOffset>
            </wp:positionV>
            <wp:extent cx="3667125" cy="3082290"/>
            <wp:effectExtent l="0" t="0" r="9525" b="3810"/>
            <wp:wrapTight wrapText="bothSides">
              <wp:wrapPolygon edited="0">
                <wp:start x="0" y="0"/>
                <wp:lineTo x="0" y="21493"/>
                <wp:lineTo x="21544" y="21493"/>
                <wp:lineTo x="21544" y="0"/>
                <wp:lineTo x="0" y="0"/>
              </wp:wrapPolygon>
            </wp:wrapTight>
            <wp:docPr id="371" name="Picture 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125" cy="3082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A0CCE" w:rsidRDefault="00FA0CCE" w:rsidP="00FB0AC8"/>
    <w:p w:rsidR="00FA0CCE" w:rsidRDefault="00FA0CCE" w:rsidP="00FB0AC8"/>
    <w:p w:rsidR="00FA0CCE" w:rsidRDefault="00FA0CCE" w:rsidP="00FB0AC8"/>
    <w:p w:rsidR="00FA0CCE" w:rsidRDefault="00FA0CCE" w:rsidP="00FB0AC8"/>
    <w:p w:rsidR="00FA0CCE" w:rsidRDefault="00FA0CCE" w:rsidP="00FB0AC8"/>
    <w:p w:rsidR="00FA0CCE" w:rsidRDefault="00FA0CCE" w:rsidP="00FB0AC8"/>
    <w:p w:rsidR="00FA0CCE" w:rsidRDefault="00FA0CCE" w:rsidP="00FB0AC8"/>
    <w:p w:rsidR="00FA0CCE" w:rsidRDefault="00FA0CCE" w:rsidP="00FB0AC8"/>
    <w:p w:rsidR="00FA0CCE" w:rsidRDefault="00FA0CCE" w:rsidP="00FB0AC8"/>
    <w:p w:rsidR="00FA0CCE" w:rsidRDefault="00FA0CCE" w:rsidP="00FB0AC8"/>
    <w:p w:rsidR="00FA0CCE" w:rsidRDefault="00FA0CCE" w:rsidP="00FB0AC8"/>
    <w:p w:rsidR="00FA0CCE" w:rsidRDefault="00FA0CCE" w:rsidP="00FB0AC8"/>
    <w:p w:rsidR="00FA0CCE" w:rsidRDefault="00FA0CCE" w:rsidP="00FB0AC8"/>
    <w:p w:rsidR="00FA0CCE" w:rsidRDefault="00FA0CCE" w:rsidP="00FB0AC8">
      <w:r>
        <w:rPr>
          <w:noProof/>
          <w:lang w:eastAsia="de-DE"/>
        </w:rPr>
        <w:lastRenderedPageBreak/>
        <w:drawing>
          <wp:anchor distT="0" distB="0" distL="114300" distR="114300" simplePos="0" relativeHeight="251673088" behindDoc="1" locked="0" layoutInCell="1" allowOverlap="1" wp14:anchorId="0650BA44" wp14:editId="620671C2">
            <wp:simplePos x="0" y="0"/>
            <wp:positionH relativeFrom="column">
              <wp:posOffset>-480695</wp:posOffset>
            </wp:positionH>
            <wp:positionV relativeFrom="paragraph">
              <wp:posOffset>163830</wp:posOffset>
            </wp:positionV>
            <wp:extent cx="4363085" cy="2762250"/>
            <wp:effectExtent l="0" t="0" r="0" b="0"/>
            <wp:wrapThrough wrapText="bothSides">
              <wp:wrapPolygon edited="0">
                <wp:start x="0" y="0"/>
                <wp:lineTo x="0" y="21451"/>
                <wp:lineTo x="21503" y="21451"/>
                <wp:lineTo x="21503" y="0"/>
                <wp:lineTo x="0" y="0"/>
              </wp:wrapPolygon>
            </wp:wrapThrough>
            <wp:docPr id="372" name="Picture 3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3085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A0CCE" w:rsidRDefault="00FA0CCE" w:rsidP="00FB0AC8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19F4FE8A" wp14:editId="66D5A97B">
                <wp:simplePos x="0" y="0"/>
                <wp:positionH relativeFrom="column">
                  <wp:posOffset>-2076451</wp:posOffset>
                </wp:positionH>
                <wp:positionV relativeFrom="paragraph">
                  <wp:posOffset>310516</wp:posOffset>
                </wp:positionV>
                <wp:extent cx="2781300" cy="1485900"/>
                <wp:effectExtent l="0" t="0" r="76200" b="57150"/>
                <wp:wrapNone/>
                <wp:docPr id="373" name="Gerade Verbindung mit Pfeil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81300" cy="14859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7C3971" id="Gerade Verbindung mit Pfeil 28" o:spid="_x0000_s1026" type="#_x0000_t32" style="position:absolute;margin-left:-163.5pt;margin-top:24.45pt;width:219pt;height:117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" strokecolor="#4579b8 [3044]">
                <v:stroke endarrow="open"/>
              </v:shape>
            </w:pict>
          </mc:Fallback>
        </mc:AlternateContent>
      </w:r>
    </w:p>
    <w:p w:rsidR="00FA0CCE" w:rsidRDefault="00FA0CCE" w:rsidP="00FB0AC8"/>
    <w:p w:rsidR="00FA0CCE" w:rsidRDefault="00FA0CCE" w:rsidP="00FB0AC8"/>
    <w:p w:rsidR="00FA0CCE" w:rsidRDefault="00FA0CCE" w:rsidP="00FB0AC8"/>
    <w:p w:rsidR="00FA0CCE" w:rsidRDefault="00FA0CCE" w:rsidP="00FB0AC8"/>
    <w:p w:rsidR="00FA0CCE" w:rsidRDefault="00FA0CCE" w:rsidP="00FB0AC8"/>
    <w:p w:rsidR="00FA0CCE" w:rsidRDefault="0022651F" w:rsidP="00FB0AC8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1D957488" wp14:editId="09A43BCF">
                <wp:simplePos x="0" y="0"/>
                <wp:positionH relativeFrom="column">
                  <wp:posOffset>-9525</wp:posOffset>
                </wp:positionH>
                <wp:positionV relativeFrom="paragraph">
                  <wp:posOffset>10160</wp:posOffset>
                </wp:positionV>
                <wp:extent cx="1847850" cy="1638300"/>
                <wp:effectExtent l="0" t="0" r="19050" b="19050"/>
                <wp:wrapNone/>
                <wp:docPr id="374" name="Textfeld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850" cy="16383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2651F" w:rsidRDefault="0022651F" w:rsidP="0022651F">
                            <w:r>
                              <w:t>Wenn Sie auf Hilfe – Rezepte suchen dann erscheint neue Fenster.</w:t>
                            </w:r>
                            <w:r>
                              <w:br/>
                              <w:t>Dort wird geklärt wie Sie mit Rezept suchen umgehen.</w:t>
                            </w:r>
                            <w:r>
                              <w:br/>
                              <w:t>Wie Sie mit abgelaufende Produkte ein gute Rezpte machen können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957488" id="_x0000_s1042" type="#_x0000_t202" style="position:absolute;margin-left:-.75pt;margin-top:.8pt;width:145.5pt;height:129p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" fillcolor="white [3201]" strokeweight=".5pt">
                <v:textbox>
                  <w:txbxContent>
                    <w:p w:rsidR="0022651F" w:rsidRDefault="0022651F" w:rsidP="0022651F">
                      <w:r>
                        <w:t>Wenn Sie auf Hilfe – Rezepte suchen dann erscheint neue Fenster.</w:t>
                      </w:r>
                      <w:r>
                        <w:br/>
                        <w:t>Dort wird geklärt wie Sie mit Rezept suchen umgehen.</w:t>
                      </w:r>
                      <w:r>
                        <w:br/>
                        <w:t>Wie Sie mit abgelaufende Produkte ein gute Rezpte machen können.</w:t>
                      </w:r>
                    </w:p>
                  </w:txbxContent>
                </v:textbox>
              </v:shape>
            </w:pict>
          </mc:Fallback>
        </mc:AlternateContent>
      </w:r>
    </w:p>
    <w:p w:rsidR="00FA0CCE" w:rsidRDefault="00FA0CCE" w:rsidP="00FB0AC8"/>
    <w:p w:rsidR="00FA0CCE" w:rsidRDefault="00FA0CCE" w:rsidP="00FB0AC8"/>
    <w:p w:rsidR="00FA0CCE" w:rsidRDefault="00FA0CCE" w:rsidP="00FB0AC8"/>
    <w:p w:rsidR="00FA0CCE" w:rsidRDefault="0022651F" w:rsidP="00FB0AC8"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 wp14:anchorId="02F19911" wp14:editId="0989CAEA">
                <wp:simplePos x="0" y="0"/>
                <wp:positionH relativeFrom="column">
                  <wp:posOffset>3891280</wp:posOffset>
                </wp:positionH>
                <wp:positionV relativeFrom="paragraph">
                  <wp:posOffset>956310</wp:posOffset>
                </wp:positionV>
                <wp:extent cx="1847850" cy="1447800"/>
                <wp:effectExtent l="0" t="0" r="19050" b="19050"/>
                <wp:wrapNone/>
                <wp:docPr id="377" name="Textfeld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850" cy="14478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2651F" w:rsidRDefault="0022651F" w:rsidP="0022651F">
                            <w:r>
                              <w:t>Hier wird genau geklärt wie Sie abgelaufende Produkte eine gute Rezept suchen können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F19911" id="_x0000_s1043" type="#_x0000_t202" style="position:absolute;margin-left:306.4pt;margin-top:75.3pt;width:145.5pt;height:114p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" fillcolor="white [3201]" strokeweight=".5pt">
                <v:textbox>
                  <w:txbxContent>
                    <w:p w:rsidR="0022651F" w:rsidRDefault="0022651F" w:rsidP="0022651F">
                      <w:r>
                        <w:t>Hier wird genau geklärt wie Sie abgelaufende Produkte eine gute Rezept suchen können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063A2D29" wp14:editId="00E32035">
                <wp:simplePos x="0" y="0"/>
                <wp:positionH relativeFrom="column">
                  <wp:posOffset>1262380</wp:posOffset>
                </wp:positionH>
                <wp:positionV relativeFrom="paragraph">
                  <wp:posOffset>1013460</wp:posOffset>
                </wp:positionV>
                <wp:extent cx="2486025" cy="1295400"/>
                <wp:effectExtent l="0" t="0" r="66675" b="57150"/>
                <wp:wrapNone/>
                <wp:docPr id="376" name="Gerade Verbindung mit Pfeil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86025" cy="12954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D4832D" id="Gerade Verbindung mit Pfeil 28" o:spid="_x0000_s1026" type="#_x0000_t32" style="position:absolute;margin-left:99.4pt;margin-top:79.8pt;width:195.75pt;height:102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" strokecolor="#4579b8 [3044]">
                <v:stroke endarrow="open"/>
              </v:shape>
            </w:pict>
          </mc:Fallback>
        </mc:AlternateContent>
      </w:r>
      <w:r>
        <w:rPr>
          <w:noProof/>
          <w:lang w:eastAsia="de-DE"/>
        </w:rPr>
        <w:drawing>
          <wp:inline distT="0" distB="0" distL="0" distR="0" wp14:anchorId="24573CD1" wp14:editId="41C4ED44">
            <wp:extent cx="2781300" cy="2828925"/>
            <wp:effectExtent l="0" t="0" r="0" b="9525"/>
            <wp:docPr id="375" name="Picture 3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0CCE" w:rsidRDefault="00FA0CCE" w:rsidP="00FB0AC8"/>
    <w:p w:rsidR="00FA0CCE" w:rsidRPr="00FB0AC8" w:rsidRDefault="0022651F" w:rsidP="00FB0AC8">
      <w:r>
        <w:rPr>
          <w:noProof/>
          <w:lang w:eastAsia="de-DE"/>
        </w:rPr>
        <w:lastRenderedPageBreak/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5B94FB31" wp14:editId="7D755B8B">
                <wp:simplePos x="0" y="0"/>
                <wp:positionH relativeFrom="column">
                  <wp:posOffset>4148455</wp:posOffset>
                </wp:positionH>
                <wp:positionV relativeFrom="paragraph">
                  <wp:posOffset>2081529</wp:posOffset>
                </wp:positionV>
                <wp:extent cx="1847850" cy="1876425"/>
                <wp:effectExtent l="0" t="0" r="19050" b="28575"/>
                <wp:wrapNone/>
                <wp:docPr id="380" name="Textfeld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47850" cy="1876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2651F" w:rsidRDefault="0022651F" w:rsidP="0022651F">
                            <w:r>
                              <w:t>Wenn Sie auf Hilfe – Über Virtual Fridge klicken erscheinte eine neue Fernster.</w:t>
                            </w:r>
                            <w:r>
                              <w:br/>
                              <w:t>Da wird über VirtualFridge dagstellt. Wie der Name von diese Software heißt, welche version des ist und wer der Entwickler ist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94FB31" id="_x0000_s1044" type="#_x0000_t202" style="position:absolute;margin-left:326.65pt;margin-top:163.9pt;width:145.5pt;height:147.75p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" fillcolor="white [3201]" strokeweight=".5pt">
                <v:textbox>
                  <w:txbxContent>
                    <w:p w:rsidR="0022651F" w:rsidRDefault="0022651F" w:rsidP="0022651F">
                      <w:r>
                        <w:t>Wenn Sie auf Hilfe – Über Virtual Fridge klicken erscheinte eine neue Fernster.</w:t>
                      </w:r>
                      <w:r>
                        <w:br/>
                        <w:t>Da wird über VirtualFridge dagstellt. Wie der Name von diese Software heißt, welche version des ist und wer der Entwickler ist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de-DE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2317AE20" wp14:editId="5E7FC1D6">
                <wp:simplePos x="0" y="0"/>
                <wp:positionH relativeFrom="column">
                  <wp:posOffset>2748281</wp:posOffset>
                </wp:positionH>
                <wp:positionV relativeFrom="paragraph">
                  <wp:posOffset>862330</wp:posOffset>
                </wp:positionV>
                <wp:extent cx="2381250" cy="1219200"/>
                <wp:effectExtent l="0" t="0" r="76200" b="57150"/>
                <wp:wrapNone/>
                <wp:docPr id="379" name="Gerade Verbindung mit Pfeil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81250" cy="12192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B6D471" id="Gerade Verbindung mit Pfeil 28" o:spid="_x0000_s1026" type="#_x0000_t32" style="position:absolute;margin-left:216.4pt;margin-top:67.9pt;width:187.5pt;height:96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" strokecolor="#4579b8 [3044]">
                <v:stroke endarrow="open"/>
              </v:shape>
            </w:pict>
          </mc:Fallback>
        </mc:AlternateContent>
      </w:r>
      <w:r>
        <w:rPr>
          <w:noProof/>
          <w:lang w:eastAsia="de-DE"/>
        </w:rPr>
        <w:drawing>
          <wp:inline distT="0" distB="0" distL="0" distR="0" wp14:anchorId="663C2221" wp14:editId="2BF641B4">
            <wp:extent cx="3657237" cy="3343275"/>
            <wp:effectExtent l="0" t="0" r="635" b="0"/>
            <wp:docPr id="378" name="Picture 3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8614" cy="3344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78C8" w:rsidRDefault="00D478C8" w:rsidP="006F06E8">
      <w:pPr>
        <w:pStyle w:val="Heading1"/>
      </w:pPr>
    </w:p>
    <w:p w:rsidR="00D478C8" w:rsidRDefault="00D478C8" w:rsidP="006F06E8">
      <w:pPr>
        <w:pStyle w:val="Heading1"/>
      </w:pPr>
    </w:p>
    <w:p w:rsidR="00D478C8" w:rsidRDefault="00D478C8" w:rsidP="006F06E8">
      <w:pPr>
        <w:pStyle w:val="Heading1"/>
      </w:pPr>
    </w:p>
    <w:p w:rsidR="00D478C8" w:rsidRDefault="00D478C8" w:rsidP="006F06E8">
      <w:pPr>
        <w:pStyle w:val="Heading1"/>
      </w:pPr>
    </w:p>
    <w:p w:rsidR="00D478C8" w:rsidRDefault="00D478C8" w:rsidP="006F06E8">
      <w:pPr>
        <w:pStyle w:val="Heading1"/>
      </w:pPr>
    </w:p>
    <w:p w:rsidR="00D478C8" w:rsidRDefault="00D478C8" w:rsidP="006F06E8">
      <w:pPr>
        <w:pStyle w:val="Heading1"/>
      </w:pPr>
    </w:p>
    <w:p w:rsidR="00D478C8" w:rsidRDefault="00D478C8" w:rsidP="006F06E8">
      <w:pPr>
        <w:pStyle w:val="Heading1"/>
      </w:pPr>
    </w:p>
    <w:p w:rsidR="00D478C8" w:rsidRDefault="00D478C8" w:rsidP="006F06E8">
      <w:pPr>
        <w:pStyle w:val="Heading1"/>
      </w:pPr>
    </w:p>
    <w:p w:rsidR="00D478C8" w:rsidRDefault="00D478C8" w:rsidP="006F06E8">
      <w:pPr>
        <w:pStyle w:val="Heading1"/>
      </w:pPr>
    </w:p>
    <w:p w:rsidR="00D478C8" w:rsidRDefault="00D478C8" w:rsidP="006F06E8">
      <w:pPr>
        <w:pStyle w:val="Heading1"/>
      </w:pPr>
    </w:p>
    <w:p w:rsidR="00D478C8" w:rsidRDefault="00D478C8" w:rsidP="006F06E8">
      <w:pPr>
        <w:pStyle w:val="Heading1"/>
      </w:pPr>
    </w:p>
    <w:p w:rsidR="00D478C8" w:rsidRDefault="00D478C8" w:rsidP="006F06E8">
      <w:pPr>
        <w:pStyle w:val="Heading1"/>
      </w:pPr>
    </w:p>
    <w:p w:rsidR="00D478C8" w:rsidRDefault="00D478C8" w:rsidP="006F06E8">
      <w:pPr>
        <w:pStyle w:val="Heading1"/>
      </w:pPr>
    </w:p>
    <w:p w:rsidR="00D478C8" w:rsidRDefault="00D478C8" w:rsidP="006F06E8">
      <w:pPr>
        <w:pStyle w:val="Heading1"/>
      </w:pPr>
    </w:p>
    <w:p w:rsidR="00D478C8" w:rsidRDefault="00D478C8" w:rsidP="006F06E8">
      <w:pPr>
        <w:pStyle w:val="Heading1"/>
      </w:pPr>
    </w:p>
    <w:p w:rsidR="00D478C8" w:rsidRDefault="00D478C8" w:rsidP="006F06E8">
      <w:pPr>
        <w:pStyle w:val="Heading1"/>
      </w:pPr>
    </w:p>
    <w:p w:rsidR="00D478C8" w:rsidRDefault="00D478C8" w:rsidP="006F06E8">
      <w:pPr>
        <w:pStyle w:val="Heading1"/>
      </w:pPr>
    </w:p>
    <w:p w:rsidR="006F06E8" w:rsidRDefault="00D478C8" w:rsidP="006F06E8">
      <w:pPr>
        <w:pStyle w:val="Heading1"/>
      </w:pPr>
      <w:bookmarkStart w:id="5" w:name="_Toc419818000"/>
      <w:r>
        <w:lastRenderedPageBreak/>
        <w:t>Kapite</w:t>
      </w:r>
      <w:r w:rsidR="006F06E8">
        <w:t xml:space="preserve">l 6 </w:t>
      </w:r>
      <w:r w:rsidR="00FB0AC8">
        <w:t>–</w:t>
      </w:r>
      <w:r w:rsidR="006F06E8">
        <w:t xml:space="preserve"> Funktionsbeschreibung</w:t>
      </w:r>
      <w:bookmarkEnd w:id="5"/>
    </w:p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Pr="00FB0AC8" w:rsidRDefault="00FB0AC8" w:rsidP="00FB0AC8"/>
    <w:p w:rsidR="006F06E8" w:rsidRDefault="00D478C8" w:rsidP="006F06E8">
      <w:pPr>
        <w:pStyle w:val="Heading1"/>
      </w:pPr>
      <w:bookmarkStart w:id="6" w:name="_Toc419818001"/>
      <w:r>
        <w:lastRenderedPageBreak/>
        <w:t>Kapite</w:t>
      </w:r>
      <w:r w:rsidR="006F06E8">
        <w:t xml:space="preserve">l 7 </w:t>
      </w:r>
      <w:r w:rsidR="00FB0AC8">
        <w:t>–</w:t>
      </w:r>
      <w:r w:rsidR="006F06E8">
        <w:t xml:space="preserve"> Programmablauf</w:t>
      </w:r>
      <w:bookmarkEnd w:id="6"/>
    </w:p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Default="00FB0AC8" w:rsidP="00FB0AC8"/>
    <w:p w:rsidR="00FB0AC8" w:rsidRPr="00FB0AC8" w:rsidRDefault="00FB0AC8" w:rsidP="00FB0AC8"/>
    <w:p w:rsidR="006F06E8" w:rsidRDefault="00D478C8" w:rsidP="006F06E8">
      <w:pPr>
        <w:pStyle w:val="Heading1"/>
      </w:pPr>
      <w:bookmarkStart w:id="7" w:name="_Toc419818002"/>
      <w:r>
        <w:lastRenderedPageBreak/>
        <w:t>Kapite</w:t>
      </w:r>
      <w:r w:rsidR="006F06E8">
        <w:t>l 8 - Quelle</w:t>
      </w:r>
      <w:bookmarkEnd w:id="7"/>
    </w:p>
    <w:p w:rsidR="006F06E8" w:rsidRPr="006F06E8" w:rsidRDefault="006F06E8" w:rsidP="006F06E8"/>
    <w:p w:rsidR="006F06E8" w:rsidRDefault="00E659AE" w:rsidP="00E609B1">
      <w:hyperlink r:id="rId22" w:history="1">
        <w:r w:rsidRPr="00D96F94">
          <w:rPr>
            <w:rStyle w:val="Hyperlink"/>
          </w:rPr>
          <w:t>http://stackoverflow.com/questions/815134/c-sharp-foreach-loop-continue-issue</w:t>
        </w:r>
      </w:hyperlink>
    </w:p>
    <w:p w:rsidR="00E659AE" w:rsidRPr="00E609B1" w:rsidRDefault="00E659AE" w:rsidP="00E609B1">
      <w:bookmarkStart w:id="8" w:name="_GoBack"/>
      <w:bookmarkEnd w:id="8"/>
    </w:p>
    <w:p w:rsidR="00E609B1" w:rsidRPr="00E609B1" w:rsidRDefault="00E609B1" w:rsidP="00E609B1"/>
    <w:sectPr w:rsidR="00E609B1" w:rsidRPr="00E609B1" w:rsidSect="002E071C">
      <w:headerReference w:type="default" r:id="rId23"/>
      <w:footerReference w:type="default" r:id="rId24"/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E291C" w:rsidRDefault="008E291C" w:rsidP="00FB0AC8">
      <w:pPr>
        <w:spacing w:after="0" w:line="240" w:lineRule="auto"/>
      </w:pPr>
      <w:r>
        <w:separator/>
      </w:r>
    </w:p>
  </w:endnote>
  <w:endnote w:type="continuationSeparator" w:id="0">
    <w:p w:rsidR="008E291C" w:rsidRDefault="008E291C" w:rsidP="00FB0AC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112344005"/>
      <w:docPartObj>
        <w:docPartGallery w:val="Page Numbers (Bottom of Page)"/>
        <w:docPartUnique/>
      </w:docPartObj>
    </w:sdtPr>
    <w:sdtEndPr/>
    <w:sdtContent>
      <w:p w:rsidR="00CC2F25" w:rsidRDefault="00CC2F25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E750C">
          <w:rPr>
            <w:noProof/>
          </w:rPr>
          <w:t>15</w:t>
        </w:r>
        <w:r>
          <w:fldChar w:fldCharType="end"/>
        </w:r>
      </w:p>
    </w:sdtContent>
  </w:sdt>
  <w:p w:rsidR="00CC2F25" w:rsidRDefault="00CC2F2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E291C" w:rsidRDefault="008E291C" w:rsidP="00FB0AC8">
      <w:pPr>
        <w:spacing w:after="0" w:line="240" w:lineRule="auto"/>
      </w:pPr>
      <w:r>
        <w:separator/>
      </w:r>
    </w:p>
  </w:footnote>
  <w:footnote w:type="continuationSeparator" w:id="0">
    <w:p w:rsidR="008E291C" w:rsidRDefault="008E291C" w:rsidP="00FB0AC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C2F25" w:rsidRDefault="00CC2F25" w:rsidP="00FB0AC8">
    <w:pPr>
      <w:pStyle w:val="Header"/>
      <w:jc w:val="center"/>
    </w:pPr>
  </w:p>
  <w:p w:rsidR="00CC2F25" w:rsidRDefault="00CC2F25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E071C"/>
    <w:rsid w:val="000005A8"/>
    <w:rsid w:val="00033005"/>
    <w:rsid w:val="000C32DA"/>
    <w:rsid w:val="001529E7"/>
    <w:rsid w:val="001A0C8F"/>
    <w:rsid w:val="0022651F"/>
    <w:rsid w:val="002462F6"/>
    <w:rsid w:val="00287ECD"/>
    <w:rsid w:val="002D490A"/>
    <w:rsid w:val="002E071C"/>
    <w:rsid w:val="002F617E"/>
    <w:rsid w:val="003307FC"/>
    <w:rsid w:val="003F0A95"/>
    <w:rsid w:val="0043439C"/>
    <w:rsid w:val="00492DDE"/>
    <w:rsid w:val="004B14D3"/>
    <w:rsid w:val="004B7F2E"/>
    <w:rsid w:val="004E71B7"/>
    <w:rsid w:val="00563D44"/>
    <w:rsid w:val="005A392B"/>
    <w:rsid w:val="006B4A7A"/>
    <w:rsid w:val="006D755E"/>
    <w:rsid w:val="006E3D52"/>
    <w:rsid w:val="006E4609"/>
    <w:rsid w:val="006F06E8"/>
    <w:rsid w:val="00744ACA"/>
    <w:rsid w:val="00791066"/>
    <w:rsid w:val="00862800"/>
    <w:rsid w:val="00883FF8"/>
    <w:rsid w:val="00895C04"/>
    <w:rsid w:val="008C1579"/>
    <w:rsid w:val="008C4DE6"/>
    <w:rsid w:val="008E291C"/>
    <w:rsid w:val="008F3A15"/>
    <w:rsid w:val="00917752"/>
    <w:rsid w:val="00951381"/>
    <w:rsid w:val="009F7B6E"/>
    <w:rsid w:val="00A27A5D"/>
    <w:rsid w:val="00B13D04"/>
    <w:rsid w:val="00BB328D"/>
    <w:rsid w:val="00BC672B"/>
    <w:rsid w:val="00BD6EDC"/>
    <w:rsid w:val="00CC2F25"/>
    <w:rsid w:val="00CE750C"/>
    <w:rsid w:val="00D011D9"/>
    <w:rsid w:val="00D15082"/>
    <w:rsid w:val="00D478C8"/>
    <w:rsid w:val="00D820E5"/>
    <w:rsid w:val="00DF7F56"/>
    <w:rsid w:val="00E50EDF"/>
    <w:rsid w:val="00E538A6"/>
    <w:rsid w:val="00E555AE"/>
    <w:rsid w:val="00E609B1"/>
    <w:rsid w:val="00E659AE"/>
    <w:rsid w:val="00E71756"/>
    <w:rsid w:val="00EF4C36"/>
    <w:rsid w:val="00F7775A"/>
    <w:rsid w:val="00FA0CCE"/>
    <w:rsid w:val="00FB0A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6EB9DA47-7BC2-4BCC-B93B-9857C2BD68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609B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2E071C"/>
    <w:pPr>
      <w:spacing w:after="0" w:line="240" w:lineRule="auto"/>
    </w:pPr>
    <w:rPr>
      <w:rFonts w:eastAsiaTheme="minorEastAsia"/>
      <w:lang w:eastAsia="de-DE"/>
    </w:rPr>
  </w:style>
  <w:style w:type="character" w:customStyle="1" w:styleId="NoSpacingChar">
    <w:name w:val="No Spacing Char"/>
    <w:basedOn w:val="DefaultParagraphFont"/>
    <w:link w:val="NoSpacing"/>
    <w:uiPriority w:val="1"/>
    <w:rsid w:val="002E071C"/>
    <w:rPr>
      <w:rFonts w:eastAsiaTheme="minorEastAsia"/>
      <w:lang w:eastAsia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E071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E071C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E609B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E609B1"/>
    <w:pPr>
      <w:outlineLvl w:val="9"/>
    </w:pPr>
    <w:rPr>
      <w:lang w:eastAsia="de-DE"/>
    </w:rPr>
  </w:style>
  <w:style w:type="paragraph" w:styleId="TOC1">
    <w:name w:val="toc 1"/>
    <w:basedOn w:val="Normal"/>
    <w:next w:val="Normal"/>
    <w:autoRedefine/>
    <w:uiPriority w:val="39"/>
    <w:unhideWhenUsed/>
    <w:rsid w:val="006F06E8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6F06E8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FB0AC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B0AC8"/>
  </w:style>
  <w:style w:type="paragraph" w:styleId="Footer">
    <w:name w:val="footer"/>
    <w:basedOn w:val="Normal"/>
    <w:link w:val="FooterChar"/>
    <w:uiPriority w:val="99"/>
    <w:unhideWhenUsed/>
    <w:rsid w:val="00FB0AC8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B0AC8"/>
  </w:style>
  <w:style w:type="character" w:customStyle="1" w:styleId="apple-converted-space">
    <w:name w:val="apple-converted-space"/>
    <w:basedOn w:val="DefaultParagraphFont"/>
    <w:rsid w:val="009F7B6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header" Target="header1.xml"/><Relationship Id="rId10" Type="http://schemas.openxmlformats.org/officeDocument/2006/relationships/package" Target="embeddings/Microsoft_Visio-Zeichnung.vsdx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hyperlink" Target="http://stackoverflow.com/questions/815134/c-sharp-foreach-loop-continue-issue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BD99A7-28A2-42BC-AD05-3003B37813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6</Pages>
  <Words>571</Words>
  <Characters>3598</Characters>
  <Application>Microsoft Office Word</Application>
  <DocSecurity>0</DocSecurity>
  <Lines>29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Praktikum: kühlschrankwachter</vt:lpstr>
      <vt:lpstr>Praktikum: kühlschrankwachter</vt:lpstr>
    </vt:vector>
  </TitlesOfParts>
  <Company>SS2015</Company>
  <LinksUpToDate>false</LinksUpToDate>
  <CharactersWithSpaces>41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aktikum: kühlschrankwachter</dc:title>
  <dc:creator>668245</dc:creator>
  <cp:lastModifiedBy>Murtaza syed</cp:lastModifiedBy>
  <cp:revision>15</cp:revision>
  <dcterms:created xsi:type="dcterms:W3CDTF">2015-05-01T12:18:00Z</dcterms:created>
  <dcterms:modified xsi:type="dcterms:W3CDTF">2015-05-19T17:02:00Z</dcterms:modified>
</cp:coreProperties>
</file>